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5812E1" w14:textId="77777777" w:rsidR="00977019" w:rsidRDefault="00977019" w:rsidP="00764FC7">
      <w:pPr>
        <w:pStyle w:val="1f4"/>
        <w:rPr>
          <w:rFonts w:eastAsia="Calibri"/>
        </w:rPr>
      </w:pPr>
    </w:p>
    <w:p w14:paraId="426B3125" w14:textId="77777777" w:rsidR="00744D46" w:rsidRDefault="00744D46" w:rsidP="00060BBF">
      <w:pPr>
        <w:pStyle w:val="1f4"/>
        <w:jc w:val="right"/>
        <w:rPr>
          <w:sz w:val="24"/>
        </w:rPr>
      </w:pPr>
    </w:p>
    <w:p w14:paraId="102B1AB6" w14:textId="77777777" w:rsidR="00744D46" w:rsidRPr="00744D46" w:rsidRDefault="00744D46" w:rsidP="00060BBF">
      <w:pPr>
        <w:pStyle w:val="1f4"/>
        <w:jc w:val="right"/>
        <w:rPr>
          <w:sz w:val="24"/>
        </w:rPr>
      </w:pPr>
      <w:r w:rsidRPr="00744D46">
        <w:rPr>
          <w:sz w:val="24"/>
        </w:rPr>
        <w:t>Приложение</w:t>
      </w:r>
    </w:p>
    <w:p w14:paraId="60AC5FFA" w14:textId="77777777" w:rsidR="00744D46" w:rsidRPr="00744D46" w:rsidRDefault="00744D46" w:rsidP="00060BBF">
      <w:pPr>
        <w:pStyle w:val="1f4"/>
        <w:jc w:val="right"/>
        <w:rPr>
          <w:sz w:val="24"/>
        </w:rPr>
      </w:pPr>
      <w:r w:rsidRPr="00744D46">
        <w:rPr>
          <w:sz w:val="24"/>
        </w:rPr>
        <w:t xml:space="preserve">к постановлению Администрации </w:t>
      </w:r>
    </w:p>
    <w:p w14:paraId="4FEAEBEF" w14:textId="7A1DA5F7" w:rsidR="00744D46" w:rsidRPr="00744D46" w:rsidRDefault="00744D46" w:rsidP="00060BBF">
      <w:pPr>
        <w:pStyle w:val="1f4"/>
        <w:jc w:val="right"/>
        <w:rPr>
          <w:sz w:val="24"/>
        </w:rPr>
      </w:pPr>
      <w:r w:rsidRPr="00744D46">
        <w:rPr>
          <w:sz w:val="24"/>
        </w:rPr>
        <w:t xml:space="preserve">Раменского </w:t>
      </w:r>
      <w:r w:rsidR="00CE4A81">
        <w:rPr>
          <w:sz w:val="24"/>
        </w:rPr>
        <w:t>ГОРОДСКОГО ОКРУГА</w:t>
      </w:r>
      <w:r w:rsidRPr="00744D46">
        <w:rPr>
          <w:sz w:val="24"/>
        </w:rPr>
        <w:t xml:space="preserve"> </w:t>
      </w:r>
    </w:p>
    <w:p w14:paraId="026A222B" w14:textId="77777777" w:rsidR="00744D46" w:rsidRPr="00744D46" w:rsidRDefault="00744D46" w:rsidP="00060BBF">
      <w:pPr>
        <w:pStyle w:val="1f4"/>
        <w:jc w:val="right"/>
        <w:rPr>
          <w:sz w:val="24"/>
        </w:rPr>
      </w:pPr>
      <w:r w:rsidRPr="00744D46">
        <w:rPr>
          <w:sz w:val="24"/>
        </w:rPr>
        <w:t>Московской области</w:t>
      </w:r>
    </w:p>
    <w:p w14:paraId="1FDA0AFE" w14:textId="1F6385FC" w:rsidR="00181072" w:rsidRPr="004A1D7B" w:rsidRDefault="004A1D7B" w:rsidP="00060BBF">
      <w:pPr>
        <w:pStyle w:val="1f4"/>
        <w:jc w:val="right"/>
        <w:rPr>
          <w:rFonts w:eastAsia="Calibri"/>
          <w:sz w:val="24"/>
          <w:u w:val="single"/>
        </w:rPr>
      </w:pPr>
      <w:r>
        <w:rPr>
          <w:rFonts w:eastAsia="Calibri"/>
          <w:sz w:val="24"/>
        </w:rPr>
        <w:t>от «</w:t>
      </w:r>
      <w:r w:rsidR="00F4553B">
        <w:rPr>
          <w:rFonts w:eastAsia="Calibri"/>
          <w:sz w:val="24"/>
          <w:u w:val="single"/>
        </w:rPr>
        <w:t>29</w:t>
      </w:r>
      <w:r w:rsidR="00747C39">
        <w:rPr>
          <w:rFonts w:eastAsia="Calibri"/>
          <w:sz w:val="24"/>
        </w:rPr>
        <w:t xml:space="preserve">» </w:t>
      </w:r>
      <w:r w:rsidR="00F4553B">
        <w:rPr>
          <w:rFonts w:eastAsia="Calibri"/>
          <w:sz w:val="24"/>
        </w:rPr>
        <w:t>декабря</w:t>
      </w:r>
      <w:r>
        <w:rPr>
          <w:rFonts w:eastAsia="Calibri"/>
          <w:sz w:val="24"/>
        </w:rPr>
        <w:t xml:space="preserve"> </w:t>
      </w:r>
      <w:r w:rsidR="00942126">
        <w:rPr>
          <w:rFonts w:eastAsia="Calibri"/>
          <w:sz w:val="24"/>
        </w:rPr>
        <w:t>20</w:t>
      </w:r>
      <w:r w:rsidR="00F4553B">
        <w:rPr>
          <w:rFonts w:eastAsia="Calibri"/>
          <w:sz w:val="24"/>
        </w:rPr>
        <w:t>20</w:t>
      </w:r>
      <w:r>
        <w:rPr>
          <w:rFonts w:eastAsia="Calibri"/>
          <w:sz w:val="24"/>
        </w:rPr>
        <w:t xml:space="preserve">г. </w:t>
      </w:r>
      <w:r w:rsidR="00F4553B" w:rsidRPr="00F4553B">
        <w:rPr>
          <w:rFonts w:eastAsia="Calibri"/>
          <w:sz w:val="24"/>
          <w:u w:val="single"/>
        </w:rPr>
        <w:t>12192</w:t>
      </w:r>
    </w:p>
    <w:p w14:paraId="0AE47E1B" w14:textId="77777777" w:rsidR="00181072" w:rsidRDefault="00181072" w:rsidP="00060BBF">
      <w:pPr>
        <w:pStyle w:val="1f4"/>
        <w:jc w:val="center"/>
        <w:rPr>
          <w:rFonts w:eastAsia="Calibri"/>
        </w:rPr>
      </w:pPr>
    </w:p>
    <w:p w14:paraId="6FE1225D" w14:textId="77777777" w:rsidR="00744D46" w:rsidRPr="00744D46" w:rsidRDefault="00744D46" w:rsidP="00060BBF">
      <w:pPr>
        <w:pStyle w:val="1f4"/>
        <w:jc w:val="center"/>
        <w:rPr>
          <w:rFonts w:eastAsia="Calibri"/>
          <w:b/>
        </w:rPr>
      </w:pPr>
      <w:r w:rsidRPr="00744D46">
        <w:rPr>
          <w:rFonts w:eastAsia="Calibri"/>
          <w:b/>
        </w:rPr>
        <w:t xml:space="preserve">административный регламент </w:t>
      </w:r>
    </w:p>
    <w:p w14:paraId="1B312B88" w14:textId="40F176CA" w:rsidR="001E6492" w:rsidRPr="00744D46" w:rsidRDefault="00977019" w:rsidP="00060BBF">
      <w:pPr>
        <w:pStyle w:val="1f4"/>
        <w:jc w:val="center"/>
        <w:rPr>
          <w:rFonts w:eastAsia="Calibri"/>
          <w:b/>
        </w:rPr>
      </w:pPr>
      <w:r w:rsidRPr="00744D46">
        <w:rPr>
          <w:rFonts w:eastAsia="Calibri"/>
          <w:b/>
        </w:rPr>
        <w:t>по предоставлению муниципальной услуги «Предоставление в пользование водных объектов или их частей, находящихся</w:t>
      </w:r>
      <w:r w:rsidR="00744D46">
        <w:rPr>
          <w:rFonts w:eastAsia="Calibri"/>
          <w:b/>
        </w:rPr>
        <w:t xml:space="preserve"> </w:t>
      </w:r>
      <w:r w:rsidRPr="00744D46">
        <w:rPr>
          <w:rFonts w:eastAsia="Calibri"/>
          <w:b/>
        </w:rPr>
        <w:t xml:space="preserve">в муниципальной собственности и расположенных на территории </w:t>
      </w:r>
      <w:r w:rsidR="001D5624">
        <w:rPr>
          <w:rFonts w:eastAsia="Calibri"/>
          <w:b/>
        </w:rPr>
        <w:t xml:space="preserve">Раменского </w:t>
      </w:r>
      <w:r w:rsidR="00747C39">
        <w:rPr>
          <w:rFonts w:eastAsia="Calibri"/>
          <w:b/>
        </w:rPr>
        <w:t>городского округа</w:t>
      </w:r>
      <w:r w:rsidR="001D5624">
        <w:rPr>
          <w:rFonts w:eastAsia="Calibri"/>
          <w:b/>
        </w:rPr>
        <w:t xml:space="preserve"> </w:t>
      </w:r>
      <w:r w:rsidRPr="00744D46">
        <w:rPr>
          <w:rFonts w:eastAsia="Calibri"/>
          <w:b/>
        </w:rPr>
        <w:t>Московской области, на ос</w:t>
      </w:r>
      <w:bookmarkStart w:id="0" w:name="_GoBack"/>
      <w:bookmarkEnd w:id="0"/>
      <w:r w:rsidRPr="00744D46">
        <w:rPr>
          <w:rFonts w:eastAsia="Calibri"/>
          <w:b/>
        </w:rPr>
        <w:t>новании решений о</w:t>
      </w:r>
    </w:p>
    <w:p w14:paraId="020E82F3" w14:textId="25D1FA15" w:rsidR="00977019" w:rsidRPr="00744D46" w:rsidRDefault="00977019" w:rsidP="00060BBF">
      <w:pPr>
        <w:pStyle w:val="1f4"/>
        <w:jc w:val="center"/>
        <w:rPr>
          <w:b/>
        </w:rPr>
      </w:pPr>
      <w:r w:rsidRPr="00744D46">
        <w:rPr>
          <w:rFonts w:eastAsia="Calibri"/>
          <w:b/>
        </w:rPr>
        <w:t>предоставлении в пользование водных объектов или их частей»</w:t>
      </w:r>
    </w:p>
    <w:p w14:paraId="02BDCAB1" w14:textId="77777777" w:rsidR="001E6492" w:rsidRDefault="001E6492" w:rsidP="00060BBF">
      <w:pPr>
        <w:pStyle w:val="1f4"/>
      </w:pPr>
    </w:p>
    <w:p w14:paraId="2FCC55CD" w14:textId="77777777" w:rsidR="004A1D7B" w:rsidRDefault="004A1D7B" w:rsidP="004A1D7B">
      <w:pPr>
        <w:pStyle w:val="1f4"/>
      </w:pPr>
      <w:r>
        <w:t>СПИСОК РАЗДЕЛОВ</w:t>
      </w:r>
    </w:p>
    <w:p w14:paraId="3DD160DB" w14:textId="124FE5D1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Термины и определения</w:t>
      </w:r>
      <w:r w:rsidRPr="004A1D7B">
        <w:rPr>
          <w:caps w:val="0"/>
          <w:szCs w:val="28"/>
        </w:rPr>
        <w:tab/>
      </w:r>
      <w:r w:rsidR="001836BA">
        <w:rPr>
          <w:caps w:val="0"/>
          <w:szCs w:val="28"/>
        </w:rPr>
        <w:t>4</w:t>
      </w:r>
    </w:p>
    <w:p w14:paraId="247D9417" w14:textId="3C2244E5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I.</w:t>
      </w:r>
      <w:r w:rsidRPr="004A1D7B">
        <w:rPr>
          <w:caps w:val="0"/>
          <w:szCs w:val="28"/>
        </w:rPr>
        <w:tab/>
        <w:t>Общие положения</w:t>
      </w:r>
      <w:r w:rsidRPr="004A1D7B">
        <w:rPr>
          <w:caps w:val="0"/>
          <w:szCs w:val="28"/>
        </w:rPr>
        <w:tab/>
      </w:r>
      <w:r w:rsidR="001836BA">
        <w:rPr>
          <w:caps w:val="0"/>
          <w:szCs w:val="28"/>
        </w:rPr>
        <w:t>4</w:t>
      </w:r>
    </w:p>
    <w:p w14:paraId="00A70ABB" w14:textId="379A6B04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.</w:t>
      </w:r>
      <w:r w:rsidRPr="004A1D7B">
        <w:rPr>
          <w:caps w:val="0"/>
          <w:szCs w:val="28"/>
        </w:rPr>
        <w:tab/>
        <w:t>Предмет регулирования административного регламента</w:t>
      </w:r>
      <w:r w:rsidRPr="004A1D7B">
        <w:rPr>
          <w:caps w:val="0"/>
          <w:szCs w:val="28"/>
        </w:rPr>
        <w:tab/>
      </w:r>
      <w:r w:rsidR="001836BA">
        <w:rPr>
          <w:caps w:val="0"/>
          <w:szCs w:val="28"/>
        </w:rPr>
        <w:t>4</w:t>
      </w:r>
    </w:p>
    <w:p w14:paraId="23534947" w14:textId="0E18EF8E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.</w:t>
      </w:r>
      <w:r w:rsidRPr="004A1D7B">
        <w:rPr>
          <w:caps w:val="0"/>
          <w:szCs w:val="28"/>
        </w:rPr>
        <w:tab/>
        <w:t>Лица, имеющие право на получение муниципальной услуги</w:t>
      </w:r>
      <w:r w:rsidRPr="004A1D7B">
        <w:rPr>
          <w:caps w:val="0"/>
          <w:szCs w:val="28"/>
        </w:rPr>
        <w:tab/>
      </w:r>
      <w:r w:rsidR="00764FC7">
        <w:rPr>
          <w:caps w:val="0"/>
          <w:szCs w:val="28"/>
        </w:rPr>
        <w:t>4</w:t>
      </w:r>
    </w:p>
    <w:p w14:paraId="4D2EFC1D" w14:textId="6AD59E68" w:rsidR="004A1D7B" w:rsidRPr="00764FC7" w:rsidRDefault="004A1D7B" w:rsidP="004A1D7B">
      <w:pPr>
        <w:pStyle w:val="1f4"/>
        <w:rPr>
          <w:caps w:val="0"/>
          <w:szCs w:val="28"/>
        </w:rPr>
      </w:pPr>
      <w:r w:rsidRPr="004A1D7B">
        <w:rPr>
          <w:caps w:val="0"/>
          <w:szCs w:val="28"/>
        </w:rPr>
        <w:t>3.</w:t>
      </w:r>
      <w:r w:rsidRPr="004A1D7B">
        <w:rPr>
          <w:caps w:val="0"/>
          <w:szCs w:val="28"/>
        </w:rPr>
        <w:tab/>
        <w:t>Требования к порядку информирования о порядке предоставления</w:t>
      </w:r>
      <w:r w:rsidR="003C07B8">
        <w:rPr>
          <w:caps w:val="0"/>
          <w:szCs w:val="28"/>
        </w:rPr>
        <w:t xml:space="preserve"> муниципальной услуги</w:t>
      </w:r>
      <w:r w:rsidRPr="004A1D7B">
        <w:rPr>
          <w:caps w:val="0"/>
          <w:szCs w:val="28"/>
        </w:rPr>
        <w:tab/>
      </w:r>
      <w:r w:rsidR="001836BA">
        <w:rPr>
          <w:caps w:val="0"/>
          <w:szCs w:val="28"/>
        </w:rPr>
        <w:t>5</w:t>
      </w:r>
    </w:p>
    <w:p w14:paraId="1E8AC947" w14:textId="0035B30D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I</w:t>
      </w:r>
      <w:r w:rsidR="003D6AC8">
        <w:rPr>
          <w:caps w:val="0"/>
          <w:szCs w:val="28"/>
          <w:lang w:val="en-US"/>
        </w:rPr>
        <w:t>I</w:t>
      </w:r>
      <w:r w:rsidRPr="004A1D7B">
        <w:rPr>
          <w:caps w:val="0"/>
          <w:szCs w:val="28"/>
        </w:rPr>
        <w:t>. Стандарт предоставления муниципальной услуги</w:t>
      </w:r>
      <w:r w:rsidRPr="004A1D7B">
        <w:rPr>
          <w:caps w:val="0"/>
          <w:szCs w:val="28"/>
        </w:rPr>
        <w:tab/>
      </w:r>
      <w:r w:rsidR="001836BA">
        <w:rPr>
          <w:caps w:val="0"/>
          <w:szCs w:val="28"/>
        </w:rPr>
        <w:t>5</w:t>
      </w:r>
    </w:p>
    <w:p w14:paraId="4D5877C4" w14:textId="773BDC21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4.</w:t>
      </w:r>
      <w:r w:rsidRPr="004A1D7B">
        <w:rPr>
          <w:caps w:val="0"/>
          <w:szCs w:val="28"/>
        </w:rPr>
        <w:tab/>
        <w:t>Наименование муниципальной услуги</w:t>
      </w:r>
      <w:r w:rsidRPr="004A1D7B">
        <w:rPr>
          <w:caps w:val="0"/>
          <w:szCs w:val="28"/>
        </w:rPr>
        <w:tab/>
      </w:r>
      <w:r w:rsidR="001836BA">
        <w:rPr>
          <w:caps w:val="0"/>
          <w:szCs w:val="28"/>
        </w:rPr>
        <w:t>5</w:t>
      </w:r>
    </w:p>
    <w:p w14:paraId="55F78546" w14:textId="290314DB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5.</w:t>
      </w:r>
      <w:r w:rsidRPr="004A1D7B">
        <w:rPr>
          <w:caps w:val="0"/>
          <w:szCs w:val="28"/>
        </w:rPr>
        <w:tab/>
        <w:t>Органы и организации, участвующие в пре</w:t>
      </w:r>
      <w:r w:rsidR="001836BA">
        <w:rPr>
          <w:caps w:val="0"/>
          <w:szCs w:val="28"/>
        </w:rPr>
        <w:t>доставлении муниципальной услуг</w:t>
      </w:r>
      <w:r w:rsidR="00797E93">
        <w:rPr>
          <w:caps w:val="0"/>
          <w:szCs w:val="28"/>
        </w:rPr>
        <w:tab/>
        <w:t>……………………………………………………………………………….</w:t>
      </w:r>
      <w:r w:rsidR="001836BA">
        <w:rPr>
          <w:caps w:val="0"/>
          <w:szCs w:val="28"/>
        </w:rPr>
        <w:t>.5</w:t>
      </w:r>
    </w:p>
    <w:p w14:paraId="13C0BDED" w14:textId="24A62BDD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6.</w:t>
      </w:r>
      <w:r w:rsidRPr="004A1D7B">
        <w:rPr>
          <w:caps w:val="0"/>
          <w:szCs w:val="28"/>
        </w:rPr>
        <w:tab/>
        <w:t>Основания для обращения и результаты предоставления муниципальной услуги</w:t>
      </w:r>
      <w:r w:rsidRPr="004A1D7B">
        <w:rPr>
          <w:caps w:val="0"/>
          <w:szCs w:val="28"/>
        </w:rPr>
        <w:tab/>
      </w:r>
      <w:r w:rsidR="001836BA">
        <w:rPr>
          <w:caps w:val="0"/>
          <w:szCs w:val="28"/>
        </w:rPr>
        <w:t>…………………………………………………………………………</w:t>
      </w:r>
      <w:r w:rsidR="00797E93">
        <w:rPr>
          <w:caps w:val="0"/>
          <w:szCs w:val="28"/>
        </w:rPr>
        <w:t>…</w:t>
      </w:r>
      <w:r w:rsidR="001836BA">
        <w:rPr>
          <w:caps w:val="0"/>
          <w:szCs w:val="28"/>
        </w:rPr>
        <w:t>...</w:t>
      </w:r>
      <w:r w:rsidR="001136EB">
        <w:rPr>
          <w:caps w:val="0"/>
          <w:szCs w:val="28"/>
        </w:rPr>
        <w:t>6</w:t>
      </w:r>
    </w:p>
    <w:p w14:paraId="6442EB5C" w14:textId="01DB6926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7.</w:t>
      </w:r>
      <w:r w:rsidRPr="004A1D7B">
        <w:rPr>
          <w:caps w:val="0"/>
          <w:szCs w:val="28"/>
        </w:rPr>
        <w:tab/>
        <w:t>Срок регистрации заявления на предоставление  муниципальной услуги</w:t>
      </w:r>
      <w:r w:rsidRPr="004A1D7B">
        <w:rPr>
          <w:caps w:val="0"/>
          <w:szCs w:val="28"/>
        </w:rPr>
        <w:tab/>
      </w:r>
      <w:r w:rsidR="001136EB">
        <w:rPr>
          <w:caps w:val="0"/>
          <w:szCs w:val="28"/>
        </w:rPr>
        <w:t>8</w:t>
      </w:r>
    </w:p>
    <w:p w14:paraId="764C2673" w14:textId="74FED8C9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8.</w:t>
      </w:r>
      <w:r w:rsidRPr="004A1D7B">
        <w:rPr>
          <w:caps w:val="0"/>
          <w:szCs w:val="28"/>
        </w:rPr>
        <w:tab/>
        <w:t>Срок предоставления муниципальной услуги</w:t>
      </w:r>
      <w:r w:rsidRPr="004A1D7B">
        <w:rPr>
          <w:caps w:val="0"/>
          <w:szCs w:val="28"/>
        </w:rPr>
        <w:tab/>
      </w:r>
      <w:r w:rsidR="001136EB">
        <w:rPr>
          <w:caps w:val="0"/>
          <w:szCs w:val="28"/>
        </w:rPr>
        <w:t>8</w:t>
      </w:r>
    </w:p>
    <w:p w14:paraId="626BF78C" w14:textId="0673DF4A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9.</w:t>
      </w:r>
      <w:r w:rsidRPr="004A1D7B">
        <w:rPr>
          <w:caps w:val="0"/>
          <w:szCs w:val="28"/>
        </w:rPr>
        <w:tab/>
        <w:t>Правовые основания предоставления муниципальной услуги</w:t>
      </w:r>
      <w:r w:rsidRPr="004A1D7B">
        <w:rPr>
          <w:caps w:val="0"/>
          <w:szCs w:val="28"/>
        </w:rPr>
        <w:tab/>
      </w:r>
      <w:r w:rsidR="001B3471">
        <w:rPr>
          <w:caps w:val="0"/>
          <w:szCs w:val="28"/>
        </w:rPr>
        <w:t>……………...</w:t>
      </w:r>
      <w:r w:rsidR="001136EB">
        <w:rPr>
          <w:caps w:val="0"/>
          <w:szCs w:val="28"/>
        </w:rPr>
        <w:t>8</w:t>
      </w:r>
    </w:p>
    <w:p w14:paraId="630493BE" w14:textId="79D38305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0.</w:t>
      </w:r>
      <w:r w:rsidRPr="004A1D7B">
        <w:rPr>
          <w:caps w:val="0"/>
          <w:szCs w:val="28"/>
        </w:rPr>
        <w:tab/>
        <w:t>Исчерпывающий перечень документов, необходимых для предоставления муниципальной услуги</w:t>
      </w:r>
      <w:r w:rsidRPr="004A1D7B">
        <w:rPr>
          <w:caps w:val="0"/>
          <w:szCs w:val="28"/>
        </w:rPr>
        <w:tab/>
      </w:r>
      <w:r w:rsidR="001136EB">
        <w:rPr>
          <w:caps w:val="0"/>
          <w:szCs w:val="28"/>
        </w:rPr>
        <w:t>9</w:t>
      </w:r>
    </w:p>
    <w:p w14:paraId="41A4D0B7" w14:textId="043B793E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1.</w:t>
      </w:r>
      <w:r w:rsidRPr="004A1D7B">
        <w:rPr>
          <w:caps w:val="0"/>
          <w:szCs w:val="28"/>
        </w:rPr>
        <w:tab/>
        <w:t>Исчерпывающий перечень документов,  необходимых для предоставления муниципальной  услуги, которые находятся в распоряжении  органов власти, органов местного  самоуправления или организаций</w:t>
      </w:r>
      <w:r w:rsidRPr="004A1D7B">
        <w:rPr>
          <w:caps w:val="0"/>
          <w:szCs w:val="28"/>
        </w:rPr>
        <w:tab/>
        <w:t>1</w:t>
      </w:r>
      <w:r w:rsidR="001136EB">
        <w:rPr>
          <w:caps w:val="0"/>
          <w:szCs w:val="28"/>
        </w:rPr>
        <w:t>0</w:t>
      </w:r>
    </w:p>
    <w:p w14:paraId="6AE7DD83" w14:textId="36078CB8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2.</w:t>
      </w:r>
      <w:r w:rsidRPr="004A1D7B">
        <w:rPr>
          <w:caps w:val="0"/>
          <w:szCs w:val="28"/>
        </w:rPr>
        <w:tab/>
        <w:t>Исчерпывающий перечень оснований для отказа в приеме и регистрации документов, необходимых для предоставления муниципальной услуги</w:t>
      </w:r>
      <w:r w:rsidRPr="004A1D7B">
        <w:rPr>
          <w:caps w:val="0"/>
          <w:szCs w:val="28"/>
        </w:rPr>
        <w:tab/>
        <w:t>1</w:t>
      </w:r>
      <w:r w:rsidR="001136EB">
        <w:rPr>
          <w:caps w:val="0"/>
          <w:szCs w:val="28"/>
        </w:rPr>
        <w:t>0</w:t>
      </w:r>
    </w:p>
    <w:p w14:paraId="5C29CD0B" w14:textId="69164B0A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3.</w:t>
      </w:r>
      <w:r w:rsidRPr="004A1D7B">
        <w:rPr>
          <w:caps w:val="0"/>
          <w:szCs w:val="28"/>
        </w:rPr>
        <w:tab/>
        <w:t>Исчерпывающий перечень оснований для отказа в предоставлении муниципальной услуги</w:t>
      </w:r>
      <w:r w:rsidRPr="004A1D7B">
        <w:rPr>
          <w:caps w:val="0"/>
          <w:szCs w:val="28"/>
        </w:rPr>
        <w:tab/>
        <w:t>1</w:t>
      </w:r>
      <w:r w:rsidR="001136EB">
        <w:rPr>
          <w:caps w:val="0"/>
          <w:szCs w:val="28"/>
        </w:rPr>
        <w:t>2</w:t>
      </w:r>
    </w:p>
    <w:p w14:paraId="4AAC12C3" w14:textId="01C0B9B7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4.</w:t>
      </w:r>
      <w:r w:rsidRPr="004A1D7B">
        <w:rPr>
          <w:caps w:val="0"/>
          <w:szCs w:val="28"/>
        </w:rPr>
        <w:tab/>
        <w:t>Порядок, размер и основания взимания государственной пошлины или иной платы, взимаемой за предоставление муниципальной услуги</w:t>
      </w:r>
      <w:r w:rsidRPr="004A1D7B">
        <w:rPr>
          <w:caps w:val="0"/>
          <w:szCs w:val="28"/>
        </w:rPr>
        <w:tab/>
        <w:t>1</w:t>
      </w:r>
      <w:r w:rsidR="001136EB">
        <w:rPr>
          <w:caps w:val="0"/>
          <w:szCs w:val="28"/>
        </w:rPr>
        <w:t>2</w:t>
      </w:r>
    </w:p>
    <w:p w14:paraId="46588EAB" w14:textId="1A87AC3C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lastRenderedPageBreak/>
        <w:t>15.</w:t>
      </w:r>
      <w:r w:rsidRPr="004A1D7B">
        <w:rPr>
          <w:caps w:val="0"/>
          <w:szCs w:val="28"/>
        </w:rPr>
        <w:tab/>
        <w:t>Перечень услуг, необходимых и обязательных для предоставления муниципальной услуги, в том числе порядок, размер и основания в</w:t>
      </w:r>
      <w:r>
        <w:rPr>
          <w:caps w:val="0"/>
          <w:szCs w:val="28"/>
        </w:rPr>
        <w:t xml:space="preserve">зимания платы за предоставление </w:t>
      </w:r>
      <w:r w:rsidRPr="004A1D7B">
        <w:rPr>
          <w:caps w:val="0"/>
          <w:szCs w:val="28"/>
        </w:rPr>
        <w:t>таких услуг</w:t>
      </w:r>
      <w:r w:rsidRPr="004A1D7B">
        <w:rPr>
          <w:caps w:val="0"/>
          <w:szCs w:val="28"/>
        </w:rPr>
        <w:tab/>
        <w:t>…………………</w:t>
      </w:r>
      <w:r>
        <w:rPr>
          <w:caps w:val="0"/>
          <w:szCs w:val="28"/>
        </w:rPr>
        <w:t>……………………</w:t>
      </w:r>
      <w:r w:rsidRPr="004A1D7B">
        <w:rPr>
          <w:caps w:val="0"/>
          <w:szCs w:val="28"/>
        </w:rPr>
        <w:t>1</w:t>
      </w:r>
      <w:r w:rsidR="001136EB">
        <w:rPr>
          <w:caps w:val="0"/>
          <w:szCs w:val="28"/>
        </w:rPr>
        <w:t>2</w:t>
      </w:r>
    </w:p>
    <w:p w14:paraId="4E660911" w14:textId="01585336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6.</w:t>
      </w:r>
      <w:r w:rsidRPr="004A1D7B">
        <w:rPr>
          <w:caps w:val="0"/>
          <w:szCs w:val="28"/>
        </w:rPr>
        <w:tab/>
        <w:t>Способы предоставления заявителем документов, необходимых для получения муниципальной услуги</w:t>
      </w:r>
      <w:r w:rsidRPr="004A1D7B">
        <w:rPr>
          <w:caps w:val="0"/>
          <w:szCs w:val="28"/>
        </w:rPr>
        <w:tab/>
        <w:t>1</w:t>
      </w:r>
      <w:r w:rsidR="001136EB">
        <w:rPr>
          <w:caps w:val="0"/>
          <w:szCs w:val="28"/>
        </w:rPr>
        <w:t>3</w:t>
      </w:r>
    </w:p>
    <w:p w14:paraId="3B76ADF0" w14:textId="03FF9045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7.</w:t>
      </w:r>
      <w:r w:rsidRPr="004A1D7B">
        <w:rPr>
          <w:caps w:val="0"/>
          <w:szCs w:val="28"/>
        </w:rPr>
        <w:tab/>
        <w:t>Способы получения заявителем результатов предос</w:t>
      </w:r>
      <w:r w:rsidR="001136EB">
        <w:rPr>
          <w:caps w:val="0"/>
          <w:szCs w:val="28"/>
        </w:rPr>
        <w:t>тавления муниципальной услуги</w:t>
      </w:r>
      <w:r w:rsidR="001136EB">
        <w:rPr>
          <w:caps w:val="0"/>
          <w:szCs w:val="28"/>
        </w:rPr>
        <w:tab/>
        <w:t>14</w:t>
      </w:r>
    </w:p>
    <w:p w14:paraId="52FBA515" w14:textId="0109A5F5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8.</w:t>
      </w:r>
      <w:r w:rsidRPr="004A1D7B">
        <w:rPr>
          <w:caps w:val="0"/>
          <w:szCs w:val="28"/>
        </w:rPr>
        <w:tab/>
        <w:t>Максима</w:t>
      </w:r>
      <w:r w:rsidR="001136EB">
        <w:rPr>
          <w:caps w:val="0"/>
          <w:szCs w:val="28"/>
        </w:rPr>
        <w:t>льный срок ожидания в очереди</w:t>
      </w:r>
      <w:r w:rsidR="001136EB">
        <w:rPr>
          <w:caps w:val="0"/>
          <w:szCs w:val="28"/>
        </w:rPr>
        <w:tab/>
        <w:t>15</w:t>
      </w:r>
    </w:p>
    <w:p w14:paraId="1AF8E8C1" w14:textId="15ED7183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19.</w:t>
      </w:r>
      <w:r w:rsidRPr="004A1D7B">
        <w:rPr>
          <w:caps w:val="0"/>
          <w:szCs w:val="28"/>
        </w:rPr>
        <w:tab/>
        <w:t>Требования к помещениям, в которых предоставляется муниципальная услуга</w:t>
      </w:r>
      <w:r w:rsidRPr="004A1D7B">
        <w:rPr>
          <w:caps w:val="0"/>
          <w:szCs w:val="28"/>
        </w:rPr>
        <w:tab/>
      </w:r>
      <w:r w:rsidR="001136EB">
        <w:rPr>
          <w:caps w:val="0"/>
          <w:szCs w:val="28"/>
        </w:rPr>
        <w:t>………………………………………………………………………………</w:t>
      </w:r>
      <w:r w:rsidRPr="004A1D7B">
        <w:rPr>
          <w:caps w:val="0"/>
          <w:szCs w:val="28"/>
        </w:rPr>
        <w:t>1</w:t>
      </w:r>
      <w:r w:rsidR="001136EB">
        <w:rPr>
          <w:caps w:val="0"/>
          <w:szCs w:val="28"/>
        </w:rPr>
        <w:t>5</w:t>
      </w:r>
    </w:p>
    <w:p w14:paraId="5A05EA96" w14:textId="514CF9ED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0.</w:t>
      </w:r>
      <w:r w:rsidRPr="004A1D7B">
        <w:rPr>
          <w:caps w:val="0"/>
          <w:szCs w:val="28"/>
        </w:rPr>
        <w:tab/>
        <w:t>Показатели доступности и качества муниципальной услуги</w:t>
      </w:r>
      <w:r w:rsidRPr="004A1D7B">
        <w:rPr>
          <w:caps w:val="0"/>
          <w:szCs w:val="28"/>
        </w:rPr>
        <w:tab/>
      </w:r>
      <w:r w:rsidR="001136EB">
        <w:rPr>
          <w:caps w:val="0"/>
          <w:szCs w:val="28"/>
        </w:rPr>
        <w:t>..</w:t>
      </w:r>
      <w:r w:rsidRPr="004A1D7B">
        <w:rPr>
          <w:caps w:val="0"/>
          <w:szCs w:val="28"/>
        </w:rPr>
        <w:t>1</w:t>
      </w:r>
      <w:r w:rsidR="001136EB">
        <w:rPr>
          <w:caps w:val="0"/>
          <w:szCs w:val="28"/>
        </w:rPr>
        <w:t>5</w:t>
      </w:r>
    </w:p>
    <w:p w14:paraId="3005585B" w14:textId="1A36CE77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1.</w:t>
      </w:r>
      <w:r w:rsidRPr="004A1D7B">
        <w:rPr>
          <w:caps w:val="0"/>
          <w:szCs w:val="28"/>
        </w:rPr>
        <w:tab/>
        <w:t>Требования к организации предоставления муниципальной услуги в электронной форме</w:t>
      </w:r>
      <w:r w:rsidRPr="004A1D7B">
        <w:rPr>
          <w:caps w:val="0"/>
          <w:szCs w:val="28"/>
        </w:rPr>
        <w:tab/>
        <w:t>1</w:t>
      </w:r>
      <w:r w:rsidR="001136EB">
        <w:rPr>
          <w:caps w:val="0"/>
          <w:szCs w:val="28"/>
        </w:rPr>
        <w:t>5</w:t>
      </w:r>
    </w:p>
    <w:p w14:paraId="581B690F" w14:textId="41508013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2.</w:t>
      </w:r>
      <w:r w:rsidRPr="004A1D7B">
        <w:rPr>
          <w:caps w:val="0"/>
          <w:szCs w:val="28"/>
        </w:rPr>
        <w:tab/>
        <w:t xml:space="preserve">Требования к организации предоставления муниципальной услуги в </w:t>
      </w:r>
      <w:r w:rsidR="002D1E56">
        <w:rPr>
          <w:caps w:val="0"/>
          <w:szCs w:val="28"/>
        </w:rPr>
        <w:t xml:space="preserve">   МФЦ</w:t>
      </w:r>
      <w:r w:rsidRPr="004A1D7B">
        <w:rPr>
          <w:caps w:val="0"/>
          <w:szCs w:val="28"/>
        </w:rPr>
        <w:tab/>
      </w:r>
      <w:r w:rsidR="00764FC7">
        <w:rPr>
          <w:caps w:val="0"/>
          <w:szCs w:val="28"/>
        </w:rPr>
        <w:t>.</w:t>
      </w:r>
      <w:r w:rsidRPr="004A1D7B">
        <w:rPr>
          <w:caps w:val="0"/>
          <w:szCs w:val="28"/>
        </w:rPr>
        <w:t>1</w:t>
      </w:r>
      <w:r w:rsidR="001136EB">
        <w:rPr>
          <w:caps w:val="0"/>
          <w:szCs w:val="28"/>
        </w:rPr>
        <w:t>6</w:t>
      </w:r>
    </w:p>
    <w:p w14:paraId="2E9A41A9" w14:textId="4CA86003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I</w:t>
      </w:r>
      <w:r w:rsidR="00D61A11">
        <w:rPr>
          <w:caps w:val="0"/>
          <w:szCs w:val="28"/>
          <w:lang w:val="en-US"/>
        </w:rPr>
        <w:t>II</w:t>
      </w:r>
      <w:r w:rsidRPr="004A1D7B">
        <w:rPr>
          <w:caps w:val="0"/>
          <w:szCs w:val="28"/>
        </w:rPr>
        <w:t>. Состав, последовательность и сроки выполнения административных процедур, требования к порядку их выполнения</w:t>
      </w:r>
      <w:r w:rsidRPr="004A1D7B">
        <w:rPr>
          <w:caps w:val="0"/>
          <w:szCs w:val="28"/>
        </w:rPr>
        <w:tab/>
      </w:r>
      <w:r w:rsidR="00D61A11">
        <w:rPr>
          <w:caps w:val="0"/>
          <w:szCs w:val="28"/>
        </w:rPr>
        <w:t>……</w:t>
      </w:r>
      <w:r w:rsidRPr="004A1D7B">
        <w:rPr>
          <w:caps w:val="0"/>
          <w:szCs w:val="28"/>
        </w:rPr>
        <w:t>1</w:t>
      </w:r>
      <w:r w:rsidR="001136EB">
        <w:rPr>
          <w:caps w:val="0"/>
          <w:szCs w:val="28"/>
        </w:rPr>
        <w:t>7</w:t>
      </w:r>
    </w:p>
    <w:p w14:paraId="6ED5C8BC" w14:textId="067A827C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3.</w:t>
      </w:r>
      <w:r w:rsidRPr="004A1D7B">
        <w:rPr>
          <w:caps w:val="0"/>
          <w:szCs w:val="28"/>
        </w:rPr>
        <w:tab/>
        <w:t>Состав, последовательность и сроки выполнения административных процедур при предоставлении муниципальной услуги</w:t>
      </w:r>
      <w:r w:rsidRPr="004A1D7B">
        <w:rPr>
          <w:caps w:val="0"/>
          <w:szCs w:val="28"/>
        </w:rPr>
        <w:tab/>
        <w:t>1</w:t>
      </w:r>
      <w:r w:rsidR="001136EB">
        <w:rPr>
          <w:caps w:val="0"/>
          <w:szCs w:val="28"/>
        </w:rPr>
        <w:t>7</w:t>
      </w:r>
    </w:p>
    <w:p w14:paraId="1A82B40F" w14:textId="0A01BC33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I</w:t>
      </w:r>
      <w:r w:rsidR="00D61A11">
        <w:rPr>
          <w:caps w:val="0"/>
          <w:szCs w:val="28"/>
          <w:lang w:val="en-US"/>
        </w:rPr>
        <w:t>V</w:t>
      </w:r>
      <w:r w:rsidRPr="004A1D7B">
        <w:rPr>
          <w:caps w:val="0"/>
          <w:szCs w:val="28"/>
        </w:rPr>
        <w:t xml:space="preserve">. Порядок и формы контроля за исполнением административного </w:t>
      </w:r>
      <w:r w:rsidR="00764FC7">
        <w:rPr>
          <w:caps w:val="0"/>
          <w:szCs w:val="28"/>
        </w:rPr>
        <w:t xml:space="preserve">  </w:t>
      </w:r>
      <w:r w:rsidRPr="004A1D7B">
        <w:rPr>
          <w:caps w:val="0"/>
          <w:szCs w:val="28"/>
        </w:rPr>
        <w:t>регламента</w:t>
      </w:r>
      <w:r w:rsidRPr="004A1D7B">
        <w:rPr>
          <w:caps w:val="0"/>
          <w:szCs w:val="28"/>
        </w:rPr>
        <w:tab/>
      </w:r>
      <w:r w:rsidR="00331F53">
        <w:rPr>
          <w:caps w:val="0"/>
          <w:szCs w:val="28"/>
        </w:rPr>
        <w:t>….</w:t>
      </w:r>
      <w:r w:rsidR="00764FC7">
        <w:rPr>
          <w:caps w:val="0"/>
          <w:szCs w:val="28"/>
        </w:rPr>
        <w:t>.</w:t>
      </w:r>
      <w:r w:rsidRPr="004A1D7B">
        <w:rPr>
          <w:caps w:val="0"/>
          <w:szCs w:val="28"/>
        </w:rPr>
        <w:t>1</w:t>
      </w:r>
      <w:r w:rsidR="001136EB">
        <w:rPr>
          <w:caps w:val="0"/>
          <w:szCs w:val="28"/>
        </w:rPr>
        <w:t>8</w:t>
      </w:r>
    </w:p>
    <w:p w14:paraId="23425C2C" w14:textId="48C77AD8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4.   Порядок осуществления контроля за соблюдением 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…</w:t>
      </w:r>
      <w:r w:rsidR="00D61A11">
        <w:rPr>
          <w:caps w:val="0"/>
          <w:szCs w:val="28"/>
        </w:rPr>
        <w:t>…………………………………</w:t>
      </w:r>
      <w:r w:rsidR="002D1E56">
        <w:rPr>
          <w:caps w:val="0"/>
          <w:szCs w:val="28"/>
        </w:rPr>
        <w:t>……………</w:t>
      </w:r>
      <w:r w:rsidR="00331F53">
        <w:rPr>
          <w:caps w:val="0"/>
          <w:szCs w:val="28"/>
        </w:rPr>
        <w:t>.</w:t>
      </w:r>
      <w:r w:rsidR="002D1E56">
        <w:rPr>
          <w:caps w:val="0"/>
          <w:szCs w:val="28"/>
        </w:rPr>
        <w:t>………………………</w:t>
      </w:r>
      <w:r w:rsidR="00D61A11">
        <w:rPr>
          <w:caps w:val="0"/>
          <w:szCs w:val="28"/>
        </w:rPr>
        <w:t>…</w:t>
      </w:r>
      <w:r w:rsidRPr="004A1D7B">
        <w:rPr>
          <w:caps w:val="0"/>
          <w:szCs w:val="28"/>
        </w:rPr>
        <w:t>.1</w:t>
      </w:r>
      <w:r w:rsidR="001136EB">
        <w:rPr>
          <w:caps w:val="0"/>
          <w:szCs w:val="28"/>
        </w:rPr>
        <w:t>8</w:t>
      </w:r>
    </w:p>
    <w:p w14:paraId="43D6CAB7" w14:textId="048FCAF9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5.   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</w:r>
      <w:r w:rsidRPr="004A1D7B">
        <w:rPr>
          <w:caps w:val="0"/>
          <w:szCs w:val="28"/>
        </w:rPr>
        <w:tab/>
        <w:t>1</w:t>
      </w:r>
      <w:r w:rsidR="001136EB">
        <w:rPr>
          <w:caps w:val="0"/>
          <w:szCs w:val="28"/>
        </w:rPr>
        <w:t>8</w:t>
      </w:r>
    </w:p>
    <w:p w14:paraId="222BBA4E" w14:textId="4DF722B0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6.</w:t>
      </w:r>
      <w:r w:rsidRPr="004A1D7B">
        <w:rPr>
          <w:caps w:val="0"/>
          <w:szCs w:val="28"/>
        </w:rPr>
        <w:tab/>
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</w:r>
      <w:r w:rsidRPr="004A1D7B">
        <w:rPr>
          <w:caps w:val="0"/>
          <w:szCs w:val="28"/>
        </w:rPr>
        <w:tab/>
      </w:r>
      <w:r w:rsidR="001136EB">
        <w:rPr>
          <w:caps w:val="0"/>
          <w:szCs w:val="28"/>
        </w:rPr>
        <w:t>19</w:t>
      </w:r>
    </w:p>
    <w:p w14:paraId="0297046D" w14:textId="53F5AB9C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7.</w:t>
      </w:r>
      <w:r w:rsidRPr="004A1D7B">
        <w:rPr>
          <w:caps w:val="0"/>
          <w:szCs w:val="28"/>
        </w:rPr>
        <w:tab/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  <w:r w:rsidRPr="004A1D7B">
        <w:rPr>
          <w:caps w:val="0"/>
          <w:szCs w:val="28"/>
        </w:rPr>
        <w:tab/>
        <w:t>2</w:t>
      </w:r>
      <w:r w:rsidR="001136EB">
        <w:rPr>
          <w:caps w:val="0"/>
          <w:szCs w:val="28"/>
        </w:rPr>
        <w:t>1</w:t>
      </w:r>
    </w:p>
    <w:p w14:paraId="47A8C5DE" w14:textId="6743B952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28.</w:t>
      </w:r>
      <w:r w:rsidRPr="004A1D7B">
        <w:rPr>
          <w:caps w:val="0"/>
          <w:szCs w:val="28"/>
        </w:rPr>
        <w:tab/>
        <w:t>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</w:r>
      <w:r w:rsidRPr="004A1D7B">
        <w:rPr>
          <w:caps w:val="0"/>
          <w:szCs w:val="28"/>
        </w:rPr>
        <w:tab/>
        <w:t>2</w:t>
      </w:r>
      <w:r w:rsidR="00550926">
        <w:rPr>
          <w:caps w:val="0"/>
          <w:szCs w:val="28"/>
        </w:rPr>
        <w:t>2</w:t>
      </w:r>
    </w:p>
    <w:p w14:paraId="7911CFDD" w14:textId="42AEFF4D" w:rsidR="004A1D7B" w:rsidRPr="004A1D7B" w:rsidRDefault="00550926" w:rsidP="004A1D7B">
      <w:pPr>
        <w:pStyle w:val="1f4"/>
        <w:rPr>
          <w:szCs w:val="28"/>
        </w:rPr>
      </w:pPr>
      <w:r>
        <w:rPr>
          <w:caps w:val="0"/>
          <w:szCs w:val="28"/>
        </w:rPr>
        <w:t>Приложение 1</w:t>
      </w:r>
      <w:r w:rsidR="00FA065F">
        <w:rPr>
          <w:caps w:val="0"/>
          <w:szCs w:val="28"/>
        </w:rPr>
        <w:t xml:space="preserve">. </w:t>
      </w:r>
      <w:r w:rsidR="004A1D7B" w:rsidRPr="004A1D7B">
        <w:rPr>
          <w:caps w:val="0"/>
          <w:szCs w:val="28"/>
        </w:rPr>
        <w:t>Термины и определения</w:t>
      </w:r>
      <w:r w:rsidR="004A1D7B" w:rsidRPr="004A1D7B">
        <w:rPr>
          <w:caps w:val="0"/>
          <w:szCs w:val="28"/>
        </w:rPr>
        <w:tab/>
        <w:t>2</w:t>
      </w:r>
      <w:r>
        <w:rPr>
          <w:caps w:val="0"/>
          <w:szCs w:val="28"/>
        </w:rPr>
        <w:t>6</w:t>
      </w:r>
    </w:p>
    <w:p w14:paraId="2CB1E030" w14:textId="1842233C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2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</w:t>
      </w:r>
      <w:r w:rsidRPr="004A1D7B">
        <w:rPr>
          <w:caps w:val="0"/>
          <w:szCs w:val="28"/>
        </w:rPr>
        <w:tab/>
        <w:t>2</w:t>
      </w:r>
      <w:r w:rsidR="00550926">
        <w:rPr>
          <w:caps w:val="0"/>
          <w:szCs w:val="28"/>
        </w:rPr>
        <w:t>8</w:t>
      </w:r>
    </w:p>
    <w:p w14:paraId="703C0BD0" w14:textId="3389EF28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lastRenderedPageBreak/>
        <w:t>Приложение 3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</w:t>
      </w:r>
      <w:r w:rsidRPr="004A1D7B">
        <w:rPr>
          <w:caps w:val="0"/>
          <w:szCs w:val="28"/>
        </w:rPr>
        <w:tab/>
        <w:t>3</w:t>
      </w:r>
      <w:r w:rsidR="00550926">
        <w:rPr>
          <w:caps w:val="0"/>
          <w:szCs w:val="28"/>
        </w:rPr>
        <w:t>0</w:t>
      </w:r>
    </w:p>
    <w:p w14:paraId="30A7B547" w14:textId="7501DBDE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4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Форма решения о предоставлении водного объекта в пользование,принимаемого федеральным агентством водных ресурсов,его территориальным органом, органом исполнительнойвласти субъекта российской федерации или органом местного самоуправления</w:t>
      </w:r>
      <w:r w:rsidRPr="004A1D7B">
        <w:rPr>
          <w:caps w:val="0"/>
          <w:szCs w:val="28"/>
        </w:rPr>
        <w:tab/>
        <w:t>3</w:t>
      </w:r>
      <w:r w:rsidR="00550926">
        <w:rPr>
          <w:caps w:val="0"/>
          <w:szCs w:val="28"/>
        </w:rPr>
        <w:t>2</w:t>
      </w:r>
    </w:p>
    <w:p w14:paraId="7F21F7AA" w14:textId="3DF5CBD5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5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Форма решения о прекращении действия решения о предоставлении водного объекта в пользование</w:t>
      </w:r>
      <w:r w:rsidRPr="004A1D7B">
        <w:rPr>
          <w:caps w:val="0"/>
          <w:szCs w:val="28"/>
        </w:rPr>
        <w:tab/>
        <w:t>3</w:t>
      </w:r>
      <w:r w:rsidR="00550926">
        <w:rPr>
          <w:caps w:val="0"/>
          <w:szCs w:val="28"/>
        </w:rPr>
        <w:t>5</w:t>
      </w:r>
    </w:p>
    <w:p w14:paraId="5DD99F82" w14:textId="7DE36267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6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Форма решения об отказе в предо</w:t>
      </w:r>
      <w:r w:rsidR="00550926">
        <w:rPr>
          <w:caps w:val="0"/>
          <w:szCs w:val="28"/>
        </w:rPr>
        <w:t>ставлении муниципальной услуги</w:t>
      </w:r>
      <w:r w:rsidR="00550926">
        <w:rPr>
          <w:caps w:val="0"/>
          <w:szCs w:val="28"/>
        </w:rPr>
        <w:tab/>
        <w:t>37</w:t>
      </w:r>
    </w:p>
    <w:p w14:paraId="4216C306" w14:textId="583C12CC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7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Список нормативных актов, в соответствии с которыми осуществляется предоставление муниципальной услуги</w:t>
      </w:r>
      <w:r w:rsidRPr="004A1D7B">
        <w:rPr>
          <w:caps w:val="0"/>
          <w:szCs w:val="28"/>
        </w:rPr>
        <w:tab/>
      </w:r>
      <w:r w:rsidR="00550926">
        <w:rPr>
          <w:caps w:val="0"/>
          <w:szCs w:val="28"/>
        </w:rPr>
        <w:t>39</w:t>
      </w:r>
    </w:p>
    <w:p w14:paraId="27122716" w14:textId="7A913DCB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8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Заявление о предоставлении водного объекта или его части в пользование на основании решения о предоставлении водного объекта в пользование</w:t>
      </w:r>
      <w:r w:rsidRPr="004A1D7B">
        <w:rPr>
          <w:caps w:val="0"/>
          <w:szCs w:val="28"/>
        </w:rPr>
        <w:tab/>
        <w:t>4</w:t>
      </w:r>
      <w:r w:rsidR="00550926">
        <w:rPr>
          <w:caps w:val="0"/>
          <w:szCs w:val="28"/>
        </w:rPr>
        <w:t>1</w:t>
      </w:r>
    </w:p>
    <w:p w14:paraId="7ED3B83E" w14:textId="44FA7C89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9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</w:t>
      </w:r>
      <w:r w:rsidRPr="004A1D7B">
        <w:rPr>
          <w:caps w:val="0"/>
          <w:szCs w:val="28"/>
        </w:rPr>
        <w:tab/>
        <w:t>4</w:t>
      </w:r>
      <w:r w:rsidR="00550926">
        <w:rPr>
          <w:caps w:val="0"/>
          <w:szCs w:val="28"/>
        </w:rPr>
        <w:t>3</w:t>
      </w:r>
    </w:p>
    <w:p w14:paraId="6B8D941C" w14:textId="1A487763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10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Описание документов, необходимых для предоставления муниципальной услуги</w:t>
      </w:r>
      <w:r w:rsidRPr="004A1D7B">
        <w:rPr>
          <w:caps w:val="0"/>
          <w:szCs w:val="28"/>
        </w:rPr>
        <w:tab/>
      </w:r>
      <w:r w:rsidR="00550926">
        <w:rPr>
          <w:caps w:val="0"/>
          <w:szCs w:val="28"/>
        </w:rPr>
        <w:t>……………………………………………………………48</w:t>
      </w:r>
    </w:p>
    <w:p w14:paraId="5F2E5555" w14:textId="1D5B73D4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11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Форма решения об отказе в приеме и регистрации документов, необходимых для предоставления муниципальной услуги</w:t>
      </w:r>
      <w:r w:rsidRPr="004A1D7B">
        <w:rPr>
          <w:caps w:val="0"/>
          <w:szCs w:val="28"/>
        </w:rPr>
        <w:tab/>
        <w:t>7</w:t>
      </w:r>
      <w:r w:rsidR="00550926">
        <w:rPr>
          <w:caps w:val="0"/>
          <w:szCs w:val="28"/>
        </w:rPr>
        <w:t>1</w:t>
      </w:r>
    </w:p>
    <w:p w14:paraId="1FEFC4EF" w14:textId="7C3982AB" w:rsidR="004A1D7B" w:rsidRPr="004A1D7B" w:rsidRDefault="00550926" w:rsidP="004A1D7B">
      <w:pPr>
        <w:pStyle w:val="1f4"/>
        <w:rPr>
          <w:szCs w:val="28"/>
        </w:rPr>
      </w:pPr>
      <w:r>
        <w:rPr>
          <w:caps w:val="0"/>
          <w:szCs w:val="28"/>
        </w:rPr>
        <w:t>Приложение 12</w:t>
      </w:r>
      <w:r w:rsidR="00FA065F">
        <w:rPr>
          <w:caps w:val="0"/>
          <w:szCs w:val="28"/>
        </w:rPr>
        <w:t xml:space="preserve">. </w:t>
      </w:r>
      <w:r w:rsidR="004A1D7B" w:rsidRPr="004A1D7B">
        <w:rPr>
          <w:caps w:val="0"/>
          <w:szCs w:val="28"/>
        </w:rPr>
        <w:t>Требования к помещениям, в которых предост</w:t>
      </w:r>
      <w:r>
        <w:rPr>
          <w:caps w:val="0"/>
          <w:szCs w:val="28"/>
        </w:rPr>
        <w:t>авляется муниципальная услуга</w:t>
      </w:r>
      <w:r>
        <w:rPr>
          <w:caps w:val="0"/>
          <w:szCs w:val="28"/>
        </w:rPr>
        <w:tab/>
        <w:t>…73</w:t>
      </w:r>
    </w:p>
    <w:p w14:paraId="04253E0D" w14:textId="14DBF93E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13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Показатели доступности и качества муниципальной услуги</w:t>
      </w:r>
      <w:r w:rsidRPr="004A1D7B">
        <w:rPr>
          <w:caps w:val="0"/>
          <w:szCs w:val="28"/>
        </w:rPr>
        <w:tab/>
        <w:t>7</w:t>
      </w:r>
      <w:r w:rsidR="00550926">
        <w:rPr>
          <w:caps w:val="0"/>
          <w:szCs w:val="28"/>
        </w:rPr>
        <w:t>4</w:t>
      </w:r>
    </w:p>
    <w:p w14:paraId="1E564EF8" w14:textId="02C06F01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14</w:t>
      </w:r>
      <w:r w:rsidR="00FA065F">
        <w:rPr>
          <w:caps w:val="0"/>
          <w:szCs w:val="28"/>
        </w:rPr>
        <w:t xml:space="preserve">. </w:t>
      </w:r>
      <w:r w:rsidRPr="004A1D7B">
        <w:rPr>
          <w:caps w:val="0"/>
          <w:szCs w:val="28"/>
        </w:rPr>
        <w:t>Требования к обеспечению доступности муниципальной услуги для инвалидов и лиц с ограниченными возможностями здоровья</w:t>
      </w:r>
      <w:r w:rsidRPr="004A1D7B">
        <w:rPr>
          <w:caps w:val="0"/>
          <w:szCs w:val="28"/>
        </w:rPr>
        <w:tab/>
      </w:r>
      <w:r w:rsidR="00550926">
        <w:rPr>
          <w:caps w:val="0"/>
          <w:szCs w:val="28"/>
        </w:rPr>
        <w:t>76</w:t>
      </w:r>
    </w:p>
    <w:p w14:paraId="2024C5AB" w14:textId="7980B2B0" w:rsidR="004A1D7B" w:rsidRPr="004A1D7B" w:rsidRDefault="00FA065F" w:rsidP="004A1D7B">
      <w:pPr>
        <w:pStyle w:val="1f4"/>
        <w:rPr>
          <w:szCs w:val="28"/>
        </w:rPr>
      </w:pPr>
      <w:r>
        <w:rPr>
          <w:caps w:val="0"/>
          <w:szCs w:val="28"/>
        </w:rPr>
        <w:t xml:space="preserve">Приложение 15. </w:t>
      </w:r>
      <w:r w:rsidR="004A1D7B" w:rsidRPr="004A1D7B">
        <w:rPr>
          <w:caps w:val="0"/>
          <w:szCs w:val="28"/>
        </w:rPr>
        <w:t>Перечень и содержание административных действий, составляющих административные процедуры</w:t>
      </w:r>
      <w:r w:rsidR="004A1D7B" w:rsidRPr="004A1D7B">
        <w:rPr>
          <w:caps w:val="0"/>
          <w:szCs w:val="28"/>
        </w:rPr>
        <w:tab/>
      </w:r>
      <w:r w:rsidR="00550926">
        <w:rPr>
          <w:caps w:val="0"/>
          <w:szCs w:val="28"/>
        </w:rPr>
        <w:t>78</w:t>
      </w:r>
    </w:p>
    <w:p w14:paraId="07A5BCC1" w14:textId="026FE143" w:rsidR="004A1D7B" w:rsidRPr="004A1D7B" w:rsidRDefault="004A1D7B" w:rsidP="004A1D7B">
      <w:pPr>
        <w:pStyle w:val="1f4"/>
        <w:rPr>
          <w:szCs w:val="28"/>
        </w:rPr>
      </w:pPr>
      <w:r w:rsidRPr="004A1D7B">
        <w:rPr>
          <w:caps w:val="0"/>
          <w:szCs w:val="28"/>
        </w:rPr>
        <w:t>Приложение 16</w:t>
      </w:r>
      <w:r w:rsidR="00FA065F">
        <w:rPr>
          <w:caps w:val="0"/>
          <w:szCs w:val="28"/>
        </w:rPr>
        <w:t>.</w:t>
      </w:r>
      <w:r w:rsidR="00FA065F">
        <w:rPr>
          <w:szCs w:val="28"/>
        </w:rPr>
        <w:t xml:space="preserve"> </w:t>
      </w:r>
      <w:r w:rsidRPr="004A1D7B">
        <w:rPr>
          <w:caps w:val="0"/>
          <w:szCs w:val="28"/>
        </w:rPr>
        <w:t>Блок-схема предоставления муниципальной услуги при обращении через мфц</w:t>
      </w:r>
      <w:r>
        <w:rPr>
          <w:caps w:val="0"/>
          <w:szCs w:val="28"/>
        </w:rPr>
        <w:t>..</w:t>
      </w:r>
      <w:r w:rsidRPr="004A1D7B">
        <w:rPr>
          <w:caps w:val="0"/>
          <w:szCs w:val="28"/>
        </w:rPr>
        <w:tab/>
        <w:t>9</w:t>
      </w:r>
      <w:r w:rsidR="00FA065F">
        <w:rPr>
          <w:caps w:val="0"/>
          <w:szCs w:val="28"/>
        </w:rPr>
        <w:t>2</w:t>
      </w:r>
    </w:p>
    <w:p w14:paraId="10E05214" w14:textId="3990DF42" w:rsidR="00006183" w:rsidRDefault="00006183" w:rsidP="00060BBF">
      <w:pPr>
        <w:pStyle w:val="1f4"/>
        <w:rPr>
          <w:sz w:val="22"/>
        </w:rPr>
      </w:pPr>
    </w:p>
    <w:p w14:paraId="58773EE4" w14:textId="77777777" w:rsidR="00FA065F" w:rsidRDefault="00FA065F" w:rsidP="00FA065F">
      <w:pPr>
        <w:rPr>
          <w:lang w:eastAsia="ru-RU"/>
        </w:rPr>
      </w:pPr>
    </w:p>
    <w:p w14:paraId="13AA05D6" w14:textId="77777777" w:rsidR="00FA065F" w:rsidRDefault="00FA065F" w:rsidP="00FA065F">
      <w:pPr>
        <w:rPr>
          <w:lang w:eastAsia="ru-RU"/>
        </w:rPr>
      </w:pPr>
    </w:p>
    <w:p w14:paraId="7CAEA187" w14:textId="77777777" w:rsidR="00FA065F" w:rsidRDefault="00FA065F" w:rsidP="00FA065F">
      <w:pPr>
        <w:rPr>
          <w:lang w:eastAsia="ru-RU"/>
        </w:rPr>
      </w:pPr>
    </w:p>
    <w:p w14:paraId="5277C07D" w14:textId="77777777" w:rsidR="00FA065F" w:rsidRDefault="00FA065F" w:rsidP="00FA065F">
      <w:pPr>
        <w:rPr>
          <w:lang w:eastAsia="ru-RU"/>
        </w:rPr>
      </w:pPr>
    </w:p>
    <w:p w14:paraId="4E8502FD" w14:textId="77777777" w:rsidR="00FA065F" w:rsidRDefault="00FA065F" w:rsidP="00FA065F">
      <w:pPr>
        <w:rPr>
          <w:lang w:eastAsia="ru-RU"/>
        </w:rPr>
      </w:pPr>
    </w:p>
    <w:p w14:paraId="5FD091D4" w14:textId="77777777" w:rsidR="00FA065F" w:rsidRDefault="00FA065F" w:rsidP="00FA065F">
      <w:pPr>
        <w:rPr>
          <w:lang w:eastAsia="ru-RU"/>
        </w:rPr>
      </w:pPr>
    </w:p>
    <w:p w14:paraId="71B4977A" w14:textId="77777777" w:rsidR="00FA065F" w:rsidRDefault="00FA065F" w:rsidP="00FA065F">
      <w:pPr>
        <w:rPr>
          <w:lang w:eastAsia="ru-RU"/>
        </w:rPr>
      </w:pPr>
    </w:p>
    <w:p w14:paraId="38241DAE" w14:textId="77777777" w:rsidR="00FA065F" w:rsidRPr="00FA065F" w:rsidRDefault="00FA065F" w:rsidP="00FA065F">
      <w:pPr>
        <w:rPr>
          <w:lang w:eastAsia="ru-RU"/>
        </w:rPr>
      </w:pPr>
    </w:p>
    <w:p w14:paraId="76385729" w14:textId="736BF449" w:rsidR="001E6492" w:rsidRDefault="001E6492" w:rsidP="00060BBF"/>
    <w:p w14:paraId="3105A235" w14:textId="5FB4C042" w:rsidR="00460C4C" w:rsidRDefault="00460C4C" w:rsidP="00060BBF">
      <w:pPr>
        <w:spacing w:after="0" w:line="240" w:lineRule="auto"/>
        <w:rPr>
          <w:rFonts w:ascii="Times New Roman" w:hAnsi="Times New Roman"/>
          <w:b/>
          <w:sz w:val="28"/>
          <w:szCs w:val="28"/>
        </w:rPr>
        <w:sectPr w:rsidR="00460C4C" w:rsidSect="00764FC7">
          <w:footerReference w:type="default" r:id="rId10"/>
          <w:type w:val="continuous"/>
          <w:pgSz w:w="11906" w:h="16838" w:code="9"/>
          <w:pgMar w:top="709" w:right="1133" w:bottom="426" w:left="1134" w:header="436" w:footer="720" w:gutter="0"/>
          <w:cols w:space="720"/>
          <w:noEndnote/>
          <w:docGrid w:linePitch="299"/>
        </w:sectPr>
      </w:pPr>
    </w:p>
    <w:p w14:paraId="0E270A76" w14:textId="1A89BC33" w:rsidR="00685394" w:rsidRPr="00BA252A" w:rsidRDefault="00761EAB" w:rsidP="00060BBF">
      <w:pPr>
        <w:suppressAutoHyphens/>
        <w:spacing w:after="0" w:line="240" w:lineRule="auto"/>
        <w:jc w:val="center"/>
        <w:outlineLvl w:val="0"/>
        <w:rPr>
          <w:b/>
          <w:sz w:val="28"/>
          <w:szCs w:val="28"/>
        </w:rPr>
      </w:pPr>
      <w:bookmarkStart w:id="1" w:name="_Toc485717552"/>
      <w:r w:rsidRPr="00BA252A">
        <w:rPr>
          <w:rFonts w:ascii="Times New Roman" w:hAnsi="Times New Roman"/>
          <w:b/>
          <w:sz w:val="28"/>
          <w:szCs w:val="28"/>
        </w:rPr>
        <w:lastRenderedPageBreak/>
        <w:t>Т</w:t>
      </w:r>
      <w:r w:rsidR="00E44B3B" w:rsidRPr="00BA252A">
        <w:rPr>
          <w:rFonts w:ascii="Times New Roman" w:hAnsi="Times New Roman"/>
          <w:b/>
          <w:sz w:val="28"/>
          <w:szCs w:val="28"/>
        </w:rPr>
        <w:t>ермины и определения</w:t>
      </w:r>
      <w:bookmarkEnd w:id="1"/>
    </w:p>
    <w:p w14:paraId="0AC91056" w14:textId="77777777" w:rsidR="00392286" w:rsidRPr="00BA252A" w:rsidRDefault="00392286" w:rsidP="00060BBF">
      <w:pPr>
        <w:suppressAutoHyphens/>
        <w:spacing w:after="0" w:line="240" w:lineRule="auto"/>
        <w:jc w:val="center"/>
        <w:rPr>
          <w:b/>
          <w:sz w:val="28"/>
          <w:szCs w:val="28"/>
        </w:rPr>
      </w:pPr>
    </w:p>
    <w:p w14:paraId="5E8460F2" w14:textId="70D1DC3B" w:rsidR="0001790A" w:rsidRPr="00BA252A" w:rsidRDefault="002872CC" w:rsidP="00060BBF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proofErr w:type="gramStart"/>
      <w:r w:rsidRPr="00BA252A">
        <w:rPr>
          <w:rFonts w:ascii="Times New Roman" w:hAnsi="Times New Roman"/>
          <w:sz w:val="28"/>
          <w:szCs w:val="28"/>
          <w:lang w:eastAsia="ru-RU"/>
        </w:rPr>
        <w:t>Т</w:t>
      </w:r>
      <w:r w:rsidR="00447F8B" w:rsidRPr="00BA252A">
        <w:rPr>
          <w:rFonts w:ascii="Times New Roman" w:hAnsi="Times New Roman"/>
          <w:sz w:val="28"/>
          <w:szCs w:val="28"/>
          <w:lang w:eastAsia="ru-RU"/>
        </w:rPr>
        <w:t>ермины</w:t>
      </w:r>
      <w:r w:rsidR="009500A1" w:rsidRPr="00BA252A">
        <w:rPr>
          <w:rFonts w:ascii="Times New Roman" w:hAnsi="Times New Roman"/>
          <w:sz w:val="28"/>
          <w:szCs w:val="28"/>
          <w:lang w:eastAsia="ru-RU"/>
        </w:rPr>
        <w:t xml:space="preserve"> и </w:t>
      </w:r>
      <w:r w:rsidRPr="00BA252A">
        <w:rPr>
          <w:rFonts w:ascii="Times New Roman" w:hAnsi="Times New Roman"/>
          <w:sz w:val="28"/>
          <w:szCs w:val="28"/>
          <w:lang w:eastAsia="ru-RU"/>
        </w:rPr>
        <w:t xml:space="preserve">определения, </w:t>
      </w:r>
      <w:r w:rsidR="00655C3D" w:rsidRPr="00BA252A">
        <w:rPr>
          <w:rFonts w:ascii="Times New Roman" w:hAnsi="Times New Roman"/>
          <w:sz w:val="28"/>
          <w:szCs w:val="28"/>
          <w:lang w:eastAsia="ru-RU"/>
        </w:rPr>
        <w:t xml:space="preserve">используемые в настоящем </w:t>
      </w:r>
      <w:r w:rsidR="00646C4B" w:rsidRPr="00BA252A">
        <w:rPr>
          <w:rFonts w:ascii="Times New Roman" w:hAnsi="Times New Roman"/>
          <w:sz w:val="28"/>
          <w:szCs w:val="28"/>
          <w:lang w:eastAsia="ru-RU"/>
        </w:rPr>
        <w:t>а</w:t>
      </w:r>
      <w:r w:rsidRPr="00BA252A">
        <w:rPr>
          <w:rFonts w:ascii="Times New Roman" w:hAnsi="Times New Roman"/>
          <w:sz w:val="28"/>
          <w:szCs w:val="28"/>
          <w:lang w:eastAsia="ru-RU"/>
        </w:rPr>
        <w:t>дминистративном регламенте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FD5597" w:rsidRPr="00BA252A">
        <w:rPr>
          <w:rFonts w:ascii="Times New Roman" w:hAnsi="Times New Roman"/>
          <w:sz w:val="28"/>
          <w:szCs w:val="28"/>
          <w:lang w:eastAsia="ru-RU"/>
        </w:rPr>
        <w:t xml:space="preserve">по предоставлению муниципальной услуги 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>«</w:t>
      </w:r>
      <w:r w:rsidR="00F03784" w:rsidRPr="00BA252A">
        <w:rPr>
          <w:rFonts w:ascii="Times New Roman" w:hAnsi="Times New Roman"/>
          <w:sz w:val="28"/>
          <w:szCs w:val="28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6111F6">
        <w:rPr>
          <w:rFonts w:ascii="Times New Roman" w:hAnsi="Times New Roman"/>
          <w:sz w:val="28"/>
          <w:szCs w:val="28"/>
        </w:rPr>
        <w:t>Раменского городского округа</w:t>
      </w:r>
      <w:r w:rsidR="001D5624">
        <w:rPr>
          <w:rFonts w:ascii="Times New Roman" w:hAnsi="Times New Roman"/>
          <w:sz w:val="28"/>
          <w:szCs w:val="28"/>
        </w:rPr>
        <w:t xml:space="preserve"> </w:t>
      </w:r>
      <w:r w:rsidR="00F03784" w:rsidRPr="00BA252A">
        <w:rPr>
          <w:rFonts w:ascii="Times New Roman" w:hAnsi="Times New Roman"/>
          <w:sz w:val="28"/>
          <w:szCs w:val="28"/>
        </w:rPr>
        <w:t xml:space="preserve">Московской области, на основании </w:t>
      </w:r>
      <w:r w:rsidR="00BA588E" w:rsidRPr="00BA252A">
        <w:rPr>
          <w:rFonts w:ascii="Times New Roman" w:hAnsi="Times New Roman"/>
          <w:sz w:val="28"/>
          <w:szCs w:val="28"/>
        </w:rPr>
        <w:t>р</w:t>
      </w:r>
      <w:r w:rsidR="00F03784" w:rsidRPr="00BA252A">
        <w:rPr>
          <w:rFonts w:ascii="Times New Roman" w:hAnsi="Times New Roman"/>
          <w:sz w:val="28"/>
          <w:szCs w:val="28"/>
        </w:rPr>
        <w:t>ешений о предоставлении в пользование водных объектов или их частей»</w:t>
      </w:r>
      <w:r w:rsidR="00F03784" w:rsidRPr="00BA252A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BF6C74" w:rsidRPr="00BA252A">
        <w:rPr>
          <w:rFonts w:ascii="Times New Roman" w:hAnsi="Times New Roman"/>
          <w:sz w:val="28"/>
          <w:szCs w:val="28"/>
          <w:lang w:eastAsia="ru-RU"/>
        </w:rPr>
        <w:t>(далее – Административный регламент)</w:t>
      </w:r>
      <w:r w:rsidR="009500A1" w:rsidRPr="00BA252A">
        <w:rPr>
          <w:rFonts w:ascii="Times New Roman" w:hAnsi="Times New Roman"/>
          <w:sz w:val="28"/>
          <w:szCs w:val="28"/>
          <w:lang w:eastAsia="ru-RU"/>
        </w:rPr>
        <w:t xml:space="preserve">, указаны в </w:t>
      </w:r>
      <w:r w:rsidR="009718FD" w:rsidRPr="00BA252A">
        <w:rPr>
          <w:rFonts w:ascii="Times New Roman" w:hAnsi="Times New Roman"/>
          <w:sz w:val="28"/>
          <w:szCs w:val="28"/>
          <w:lang w:eastAsia="ru-RU"/>
        </w:rPr>
        <w:t xml:space="preserve">Приложении </w:t>
      </w:r>
      <w:bookmarkStart w:id="2" w:name="_Toc437973276"/>
      <w:bookmarkStart w:id="3" w:name="_Toc438110017"/>
      <w:r w:rsidR="00F07BD4" w:rsidRPr="00BA252A">
        <w:rPr>
          <w:rFonts w:ascii="Times New Roman" w:hAnsi="Times New Roman"/>
          <w:sz w:val="28"/>
          <w:szCs w:val="28"/>
          <w:lang w:eastAsia="ru-RU"/>
        </w:rPr>
        <w:t>1</w:t>
      </w:r>
      <w:r w:rsidR="00E44B3B" w:rsidRPr="00BA252A">
        <w:rPr>
          <w:rFonts w:ascii="Times New Roman" w:hAnsi="Times New Roman"/>
          <w:sz w:val="28"/>
          <w:szCs w:val="28"/>
          <w:lang w:eastAsia="ru-RU"/>
        </w:rPr>
        <w:t xml:space="preserve"> к настоящему Административному регламенту.</w:t>
      </w:r>
      <w:proofErr w:type="gramEnd"/>
    </w:p>
    <w:p w14:paraId="17881C7A" w14:textId="77777777" w:rsidR="00685394" w:rsidRPr="00BA252A" w:rsidRDefault="00685394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5BB931C3" w14:textId="1BD4176F" w:rsidR="00F80AAD" w:rsidRDefault="000E6C84" w:rsidP="00060BBF">
      <w:pPr>
        <w:pStyle w:val="1-"/>
        <w:keepNext w:val="0"/>
        <w:numPr>
          <w:ilvl w:val="0"/>
          <w:numId w:val="33"/>
        </w:numPr>
        <w:tabs>
          <w:tab w:val="left" w:pos="9072"/>
        </w:tabs>
        <w:suppressAutoHyphens/>
        <w:spacing w:before="0" w:after="0" w:line="240" w:lineRule="auto"/>
        <w:ind w:left="0"/>
        <w:contextualSpacing/>
        <w:mirrorIndents/>
      </w:pPr>
      <w:bookmarkStart w:id="4" w:name="_Toc438376221"/>
      <w:bookmarkStart w:id="5" w:name="_Toc474425483"/>
      <w:bookmarkStart w:id="6" w:name="_Toc485717553"/>
      <w:r w:rsidRPr="00BA252A">
        <w:t>Общие положения</w:t>
      </w:r>
      <w:bookmarkEnd w:id="2"/>
      <w:bookmarkEnd w:id="3"/>
      <w:bookmarkEnd w:id="4"/>
      <w:bookmarkEnd w:id="5"/>
      <w:bookmarkEnd w:id="6"/>
    </w:p>
    <w:p w14:paraId="3A3BA78D" w14:textId="77777777" w:rsidR="00207636" w:rsidRDefault="00207636" w:rsidP="00060BBF">
      <w:pPr>
        <w:pStyle w:val="affffb"/>
      </w:pPr>
    </w:p>
    <w:p w14:paraId="045F6B82" w14:textId="77777777" w:rsidR="000E6C84" w:rsidRDefault="00F80AAD" w:rsidP="00060BBF">
      <w:pPr>
        <w:pStyle w:val="2-"/>
        <w:numPr>
          <w:ilvl w:val="0"/>
          <w:numId w:val="15"/>
        </w:numPr>
        <w:suppressAutoHyphens/>
        <w:spacing w:before="240" w:after="0"/>
        <w:ind w:left="0" w:firstLine="0"/>
        <w:contextualSpacing/>
        <w:mirrorIndents/>
        <w:rPr>
          <w:i w:val="0"/>
        </w:rPr>
      </w:pPr>
      <w:bookmarkStart w:id="7" w:name="_Toc485714489"/>
      <w:bookmarkStart w:id="8" w:name="_Toc485717554"/>
      <w:bookmarkStart w:id="9" w:name="_Toc437973277"/>
      <w:bookmarkStart w:id="10" w:name="_Toc438110018"/>
      <w:bookmarkStart w:id="11" w:name="_Toc438376222"/>
      <w:bookmarkStart w:id="12" w:name="_Toc474425484"/>
      <w:bookmarkStart w:id="13" w:name="_Toc485717555"/>
      <w:bookmarkEnd w:id="7"/>
      <w:bookmarkEnd w:id="8"/>
      <w:r w:rsidRPr="00BA252A">
        <w:rPr>
          <w:i w:val="0"/>
        </w:rPr>
        <w:t>Предмет регулирования</w:t>
      </w:r>
      <w:r w:rsidR="00BA717E" w:rsidRPr="00BA252A">
        <w:rPr>
          <w:i w:val="0"/>
        </w:rPr>
        <w:t xml:space="preserve"> </w:t>
      </w:r>
      <w:r w:rsidR="00655C3D" w:rsidRPr="00BA252A">
        <w:rPr>
          <w:i w:val="0"/>
        </w:rPr>
        <w:t>Административного р</w:t>
      </w:r>
      <w:r w:rsidR="00BA717E" w:rsidRPr="00BA252A">
        <w:rPr>
          <w:i w:val="0"/>
        </w:rPr>
        <w:t>егламента</w:t>
      </w:r>
      <w:bookmarkEnd w:id="9"/>
      <w:bookmarkEnd w:id="10"/>
      <w:bookmarkEnd w:id="11"/>
      <w:bookmarkEnd w:id="12"/>
      <w:bookmarkEnd w:id="13"/>
    </w:p>
    <w:p w14:paraId="1D97ADC8" w14:textId="77777777" w:rsidR="00207636" w:rsidRDefault="00207636" w:rsidP="00060BBF">
      <w:pPr>
        <w:pStyle w:val="affffb"/>
      </w:pPr>
    </w:p>
    <w:p w14:paraId="23CCA043" w14:textId="63548A73" w:rsidR="00D546D5" w:rsidRDefault="00D546D5" w:rsidP="00060BBF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 xml:space="preserve">Административный регламент устанавливает стандарт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1D5624" w:rsidRPr="001D5624">
        <w:rPr>
          <w:rFonts w:ascii="Times New Roman" w:hAnsi="Times New Roman"/>
          <w:sz w:val="28"/>
          <w:szCs w:val="28"/>
        </w:rPr>
        <w:t xml:space="preserve">Раменского </w:t>
      </w:r>
      <w:r w:rsidR="006111F6">
        <w:rPr>
          <w:rFonts w:ascii="Times New Roman" w:hAnsi="Times New Roman"/>
          <w:sz w:val="28"/>
          <w:szCs w:val="28"/>
        </w:rPr>
        <w:t>городского округа</w:t>
      </w:r>
      <w:r w:rsidR="001D5624" w:rsidRPr="001D5624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Московской области, на основании решений о предоставлении в пользование водных объектов или их частей» (далее – М</w:t>
      </w:r>
      <w:r w:rsidRPr="00BA252A">
        <w:rPr>
          <w:rFonts w:ascii="Times New Roman" w:hAnsi="Times New Roman"/>
          <w:bCs/>
          <w:sz w:val="28"/>
          <w:szCs w:val="28"/>
        </w:rPr>
        <w:t xml:space="preserve">униципальная </w:t>
      </w:r>
      <w:r w:rsidRPr="00BA252A">
        <w:rPr>
          <w:rFonts w:ascii="Times New Roman" w:hAnsi="Times New Roman"/>
          <w:sz w:val="28"/>
          <w:szCs w:val="28"/>
        </w:rPr>
        <w:t>услуга), состав, последовательность и сроки выполнения административных процедур</w:t>
      </w:r>
      <w:r w:rsidRPr="00BA252A">
        <w:rPr>
          <w:rFonts w:ascii="Times New Roman" w:hAnsi="Times New Roman"/>
          <w:bCs/>
          <w:sz w:val="28"/>
          <w:szCs w:val="28"/>
        </w:rPr>
        <w:t xml:space="preserve"> по предоставлению Муниципальной услуги</w:t>
      </w:r>
      <w:r w:rsidRPr="00BA252A">
        <w:rPr>
          <w:rFonts w:ascii="Times New Roman" w:hAnsi="Times New Roman"/>
          <w:sz w:val="28"/>
          <w:szCs w:val="28"/>
        </w:rPr>
        <w:t>, требования к порядку их выполнения, 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 должностных лиц </w:t>
      </w:r>
      <w:r w:rsidR="00D86E21">
        <w:rPr>
          <w:rFonts w:ascii="Times New Roman" w:hAnsi="Times New Roman"/>
          <w:sz w:val="28"/>
          <w:szCs w:val="28"/>
        </w:rPr>
        <w:t xml:space="preserve">Администрации Раменского </w:t>
      </w:r>
      <w:r w:rsidR="0065177C">
        <w:rPr>
          <w:rFonts w:ascii="Times New Roman" w:hAnsi="Times New Roman"/>
          <w:sz w:val="28"/>
          <w:szCs w:val="28"/>
        </w:rPr>
        <w:t>городского округа</w:t>
      </w:r>
      <w:r w:rsidRPr="00BA252A">
        <w:rPr>
          <w:rFonts w:ascii="Times New Roman" w:hAnsi="Times New Roman"/>
          <w:sz w:val="28"/>
          <w:szCs w:val="28"/>
        </w:rPr>
        <w:t xml:space="preserve"> (далее - Администрация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 )</w:t>
      </w:r>
      <w:proofErr w:type="gramEnd"/>
      <w:r w:rsidRPr="00BA252A">
        <w:rPr>
          <w:rFonts w:ascii="Times New Roman" w:hAnsi="Times New Roman"/>
          <w:sz w:val="28"/>
          <w:szCs w:val="28"/>
        </w:rPr>
        <w:t>, уполномоченных специалистов МФЦ.</w:t>
      </w:r>
    </w:p>
    <w:p w14:paraId="43381BC3" w14:textId="079DBCAC" w:rsidR="000171D6" w:rsidRPr="003B4F80" w:rsidRDefault="000171D6" w:rsidP="00060BBF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3B4F80">
        <w:rPr>
          <w:rFonts w:ascii="Times New Roman" w:hAnsi="Times New Roman"/>
          <w:sz w:val="28"/>
          <w:szCs w:val="28"/>
        </w:rPr>
        <w:t xml:space="preserve">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, находящихся в муниципальной собственности и расположенных на территориях муниципальных образований Московской области </w:t>
      </w:r>
      <w:r>
        <w:rPr>
          <w:rFonts w:ascii="Times New Roman" w:hAnsi="Times New Roman"/>
          <w:sz w:val="28"/>
          <w:szCs w:val="28"/>
        </w:rPr>
        <w:t xml:space="preserve">в пользование </w:t>
      </w:r>
      <w:r w:rsidRPr="003B4F80">
        <w:rPr>
          <w:rFonts w:ascii="Times New Roman" w:hAnsi="Times New Roman"/>
          <w:sz w:val="28"/>
          <w:szCs w:val="28"/>
        </w:rPr>
        <w:t xml:space="preserve">при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7406A7" w:rsidRPr="007406A7">
        <w:rPr>
          <w:rFonts w:ascii="Times New Roman" w:hAnsi="Times New Roman"/>
          <w:sz w:val="28"/>
          <w:szCs w:val="28"/>
        </w:rPr>
        <w:t xml:space="preserve">Раменского </w:t>
      </w:r>
      <w:r w:rsidR="006111F6">
        <w:rPr>
          <w:rFonts w:ascii="Times New Roman" w:hAnsi="Times New Roman"/>
          <w:sz w:val="28"/>
          <w:szCs w:val="28"/>
        </w:rPr>
        <w:t>городского округа</w:t>
      </w:r>
      <w:r w:rsidR="007406A7" w:rsidRPr="007406A7">
        <w:rPr>
          <w:rFonts w:ascii="Times New Roman" w:hAnsi="Times New Roman"/>
          <w:sz w:val="28"/>
          <w:szCs w:val="28"/>
        </w:rPr>
        <w:t xml:space="preserve"> Московской области</w:t>
      </w:r>
      <w:r w:rsidRPr="003B4F80">
        <w:rPr>
          <w:rFonts w:ascii="Times New Roman" w:hAnsi="Times New Roman"/>
          <w:sz w:val="28"/>
          <w:szCs w:val="28"/>
        </w:rPr>
        <w:t>, на основании</w:t>
      </w:r>
      <w:proofErr w:type="gramEnd"/>
      <w:r w:rsidRPr="003B4F80">
        <w:rPr>
          <w:rFonts w:ascii="Times New Roman" w:hAnsi="Times New Roman"/>
          <w:sz w:val="28"/>
          <w:szCs w:val="28"/>
        </w:rPr>
        <w:t xml:space="preserve"> решений о предоставлении в пользование водных объектов или их частей».</w:t>
      </w:r>
    </w:p>
    <w:p w14:paraId="338DA77C" w14:textId="77777777" w:rsidR="000171D6" w:rsidRDefault="000171D6" w:rsidP="00060BBF">
      <w:pPr>
        <w:pStyle w:val="affff6"/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0"/>
        <w:mirrorIndents/>
        <w:jc w:val="both"/>
        <w:rPr>
          <w:rFonts w:ascii="Times New Roman" w:hAnsi="Times New Roman"/>
          <w:sz w:val="28"/>
          <w:szCs w:val="28"/>
        </w:rPr>
      </w:pPr>
    </w:p>
    <w:p w14:paraId="40017FC9" w14:textId="033801C5" w:rsidR="00EF1699" w:rsidRDefault="00F80AAD" w:rsidP="00060BBF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</w:rPr>
      </w:pPr>
      <w:bookmarkStart w:id="14" w:name="_Toc437973278"/>
      <w:bookmarkStart w:id="15" w:name="_Toc438110019"/>
      <w:bookmarkStart w:id="16" w:name="_Toc438376223"/>
      <w:bookmarkStart w:id="17" w:name="_Toc474425485"/>
      <w:bookmarkStart w:id="18" w:name="_Toc485717556"/>
      <w:r w:rsidRPr="0072757F">
        <w:rPr>
          <w:i w:val="0"/>
        </w:rPr>
        <w:t xml:space="preserve">Лица, имеющие право на получение </w:t>
      </w:r>
      <w:r w:rsidR="00F611AA" w:rsidRPr="0072757F">
        <w:rPr>
          <w:i w:val="0"/>
        </w:rPr>
        <w:t>М</w:t>
      </w:r>
      <w:r w:rsidR="007A7094" w:rsidRPr="0072757F">
        <w:rPr>
          <w:i w:val="0"/>
        </w:rPr>
        <w:t>униципальной</w:t>
      </w:r>
      <w:r w:rsidR="00F611AA" w:rsidRPr="0072757F">
        <w:rPr>
          <w:i w:val="0"/>
        </w:rPr>
        <w:t xml:space="preserve"> у</w:t>
      </w:r>
      <w:r w:rsidR="0091660B" w:rsidRPr="0072757F">
        <w:rPr>
          <w:i w:val="0"/>
        </w:rPr>
        <w:t>слуги</w:t>
      </w:r>
      <w:bookmarkEnd w:id="14"/>
      <w:bookmarkEnd w:id="15"/>
      <w:bookmarkEnd w:id="16"/>
      <w:bookmarkEnd w:id="17"/>
      <w:bookmarkEnd w:id="18"/>
    </w:p>
    <w:p w14:paraId="0DBA7C28" w14:textId="77777777" w:rsidR="00722898" w:rsidRPr="0072757F" w:rsidRDefault="00722898" w:rsidP="00060BBF">
      <w:pPr>
        <w:pStyle w:val="affffb"/>
      </w:pPr>
    </w:p>
    <w:p w14:paraId="7786B8B8" w14:textId="248F84AE" w:rsidR="00F611AA" w:rsidRPr="00BA252A" w:rsidRDefault="00D546D5" w:rsidP="00060BBF">
      <w:pPr>
        <w:pStyle w:val="affff6"/>
        <w:numPr>
          <w:ilvl w:val="1"/>
          <w:numId w:val="15"/>
        </w:numPr>
        <w:tabs>
          <w:tab w:val="left" w:pos="0"/>
        </w:tabs>
        <w:suppressAutoHyphens/>
        <w:autoSpaceDE w:val="0"/>
        <w:autoSpaceDN w:val="0"/>
        <w:adjustRightInd w:val="0"/>
        <w:spacing w:before="360"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bookmarkStart w:id="19" w:name="_Ref440651123"/>
      <w:proofErr w:type="gramStart"/>
      <w:r>
        <w:rPr>
          <w:rFonts w:ascii="Times New Roman" w:hAnsi="Times New Roman"/>
          <w:sz w:val="28"/>
          <w:szCs w:val="28"/>
        </w:rPr>
        <w:lastRenderedPageBreak/>
        <w:t>Лицами, имеющими право</w:t>
      </w:r>
      <w:r w:rsidR="00F611AA" w:rsidRPr="00BA252A">
        <w:rPr>
          <w:rFonts w:ascii="Times New Roman" w:hAnsi="Times New Roman"/>
          <w:sz w:val="28"/>
          <w:szCs w:val="28"/>
        </w:rPr>
        <w:t xml:space="preserve"> на получение Муниципальной услуги</w:t>
      </w:r>
      <w:bookmarkEnd w:id="19"/>
      <w:r w:rsidR="00A84C22">
        <w:rPr>
          <w:rFonts w:ascii="Times New Roman" w:hAnsi="Times New Roman"/>
          <w:sz w:val="28"/>
          <w:szCs w:val="28"/>
        </w:rPr>
        <w:t>,</w:t>
      </w:r>
      <w:r w:rsidR="00F611AA" w:rsidRPr="00BA252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являются</w:t>
      </w:r>
      <w:r w:rsidR="00F611AA" w:rsidRPr="00BA252A">
        <w:rPr>
          <w:rFonts w:ascii="Times New Roman" w:hAnsi="Times New Roman"/>
          <w:sz w:val="28"/>
          <w:szCs w:val="28"/>
        </w:rPr>
        <w:t xml:space="preserve"> физические лица, юридические лица и</w:t>
      </w:r>
      <w:r w:rsidR="00170929" w:rsidRPr="00BA252A">
        <w:rPr>
          <w:rFonts w:ascii="Times New Roman" w:hAnsi="Times New Roman"/>
          <w:sz w:val="28"/>
          <w:szCs w:val="28"/>
        </w:rPr>
        <w:t xml:space="preserve"> </w:t>
      </w:r>
      <w:r w:rsidR="00F611AA" w:rsidRPr="00BA252A">
        <w:rPr>
          <w:rFonts w:ascii="Times New Roman" w:hAnsi="Times New Roman"/>
          <w:sz w:val="28"/>
          <w:szCs w:val="28"/>
        </w:rPr>
        <w:t>индивидуальные предприниматели, осуществляющие водохозяйственную деятельность на водных объектах, расположенных на территории</w:t>
      </w:r>
      <w:r w:rsidR="00F86BE9" w:rsidRPr="00F86BE9">
        <w:rPr>
          <w:rFonts w:ascii="Times New Roman" w:hAnsi="Times New Roman"/>
          <w:sz w:val="28"/>
          <w:szCs w:val="28"/>
        </w:rPr>
        <w:t xml:space="preserve"> Раменского </w:t>
      </w:r>
      <w:r w:rsidR="006111F6">
        <w:rPr>
          <w:rFonts w:ascii="Times New Roman" w:hAnsi="Times New Roman"/>
          <w:sz w:val="28"/>
          <w:szCs w:val="28"/>
        </w:rPr>
        <w:t>городского округа</w:t>
      </w:r>
      <w:r w:rsidR="00F611AA" w:rsidRPr="00F86BE9">
        <w:rPr>
          <w:rFonts w:ascii="Times New Roman" w:hAnsi="Times New Roman"/>
          <w:sz w:val="28"/>
          <w:szCs w:val="28"/>
        </w:rPr>
        <w:t xml:space="preserve"> </w:t>
      </w:r>
      <w:r w:rsidR="00F611AA" w:rsidRPr="00BA252A">
        <w:rPr>
          <w:rFonts w:ascii="Times New Roman" w:hAnsi="Times New Roman"/>
          <w:sz w:val="28"/>
          <w:szCs w:val="28"/>
        </w:rPr>
        <w:t>Московской области, за исключением водных объектов, находящихся в федеральной собственности, в пользовани</w:t>
      </w:r>
      <w:r w:rsidR="00170929" w:rsidRPr="00BA252A">
        <w:rPr>
          <w:rFonts w:ascii="Times New Roman" w:hAnsi="Times New Roman"/>
          <w:sz w:val="28"/>
          <w:szCs w:val="28"/>
        </w:rPr>
        <w:t>и</w:t>
      </w:r>
      <w:r w:rsidR="00F611AA" w:rsidRPr="00BA252A">
        <w:rPr>
          <w:rFonts w:ascii="Times New Roman" w:hAnsi="Times New Roman"/>
          <w:sz w:val="28"/>
          <w:szCs w:val="28"/>
        </w:rPr>
        <w:t>, для обеспечения обороны страны и безопасности государства, а так же водоемов, которые полностью расположены на территории Московской области и использование водных</w:t>
      </w:r>
      <w:proofErr w:type="gramEnd"/>
      <w:r w:rsidR="00F611AA" w:rsidRPr="00BA252A">
        <w:rPr>
          <w:rFonts w:ascii="Times New Roman" w:hAnsi="Times New Roman"/>
          <w:sz w:val="28"/>
          <w:szCs w:val="28"/>
        </w:rPr>
        <w:t xml:space="preserve"> ресурсов которых осуществляется для обеспечения питьевого и хозяйственно-бытового водоснабжения Москвы и Московской области (далее </w:t>
      </w:r>
      <w:proofErr w:type="gramStart"/>
      <w:r w:rsidR="00F611AA" w:rsidRPr="00BA252A">
        <w:rPr>
          <w:rFonts w:ascii="Times New Roman" w:hAnsi="Times New Roman"/>
          <w:sz w:val="28"/>
          <w:szCs w:val="28"/>
        </w:rPr>
        <w:t>–З</w:t>
      </w:r>
      <w:proofErr w:type="gramEnd"/>
      <w:r w:rsidR="00F611AA" w:rsidRPr="00BA252A">
        <w:rPr>
          <w:rFonts w:ascii="Times New Roman" w:hAnsi="Times New Roman"/>
          <w:sz w:val="28"/>
          <w:szCs w:val="28"/>
        </w:rPr>
        <w:t>аявитель).</w:t>
      </w:r>
    </w:p>
    <w:p w14:paraId="06696EB9" w14:textId="77777777" w:rsidR="00F42E69" w:rsidRPr="00BA252A" w:rsidRDefault="0095368D" w:rsidP="00060BBF">
      <w:pPr>
        <w:pStyle w:val="affff6"/>
        <w:numPr>
          <w:ilvl w:val="1"/>
          <w:numId w:val="15"/>
        </w:numPr>
        <w:tabs>
          <w:tab w:val="left" w:pos="709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BA09F2" w:rsidRPr="00BA252A">
        <w:rPr>
          <w:rFonts w:ascii="Times New Roman" w:hAnsi="Times New Roman"/>
          <w:sz w:val="28"/>
          <w:szCs w:val="28"/>
        </w:rPr>
        <w:t xml:space="preserve">Интересы </w:t>
      </w:r>
      <w:r w:rsidR="007D178D" w:rsidRPr="00BA252A">
        <w:rPr>
          <w:rFonts w:ascii="Times New Roman" w:hAnsi="Times New Roman"/>
          <w:sz w:val="28"/>
          <w:szCs w:val="28"/>
        </w:rPr>
        <w:t>лиц</w:t>
      </w:r>
      <w:r w:rsidR="00BA09F2" w:rsidRPr="00BA252A">
        <w:rPr>
          <w:rFonts w:ascii="Times New Roman" w:hAnsi="Times New Roman"/>
          <w:sz w:val="28"/>
          <w:szCs w:val="28"/>
        </w:rPr>
        <w:t>, указ</w:t>
      </w:r>
      <w:r w:rsidR="00655C3D" w:rsidRPr="00BA252A">
        <w:rPr>
          <w:rFonts w:ascii="Times New Roman" w:hAnsi="Times New Roman"/>
          <w:sz w:val="28"/>
          <w:szCs w:val="28"/>
        </w:rPr>
        <w:t>анных в пункте 2.1. настоящего Административного р</w:t>
      </w:r>
      <w:r w:rsidR="00BA09F2" w:rsidRPr="00BA252A">
        <w:rPr>
          <w:rFonts w:ascii="Times New Roman" w:hAnsi="Times New Roman"/>
          <w:sz w:val="28"/>
          <w:szCs w:val="28"/>
        </w:rPr>
        <w:t>егламента, могут представлять</w:t>
      </w:r>
      <w:r w:rsidR="000910FF" w:rsidRPr="00BA252A">
        <w:rPr>
          <w:rFonts w:ascii="Times New Roman" w:hAnsi="Times New Roman"/>
          <w:sz w:val="28"/>
          <w:szCs w:val="28"/>
        </w:rPr>
        <w:t xml:space="preserve"> иные </w:t>
      </w:r>
      <w:r w:rsidR="00BA09F2" w:rsidRPr="00BA252A">
        <w:rPr>
          <w:rFonts w:ascii="Times New Roman" w:hAnsi="Times New Roman"/>
          <w:sz w:val="28"/>
          <w:szCs w:val="28"/>
        </w:rPr>
        <w:t xml:space="preserve">лица, </w:t>
      </w:r>
      <w:r w:rsidR="000910FF" w:rsidRPr="00BA252A">
        <w:rPr>
          <w:rFonts w:ascii="Times New Roman" w:hAnsi="Times New Roman"/>
          <w:sz w:val="28"/>
          <w:szCs w:val="28"/>
        </w:rPr>
        <w:t>действующие в интересах Заявителя на основании документа, удостоверяющего его полномочия, либо в соответствии с</w:t>
      </w:r>
      <w:r w:rsidR="00081746" w:rsidRPr="00BA252A">
        <w:rPr>
          <w:rFonts w:ascii="Times New Roman" w:hAnsi="Times New Roman"/>
          <w:sz w:val="28"/>
          <w:szCs w:val="28"/>
        </w:rPr>
        <w:t xml:space="preserve"> законодательством</w:t>
      </w:r>
      <w:r w:rsidR="000910FF" w:rsidRPr="00BA252A">
        <w:rPr>
          <w:rFonts w:ascii="Times New Roman" w:hAnsi="Times New Roman"/>
          <w:sz w:val="28"/>
          <w:szCs w:val="28"/>
        </w:rPr>
        <w:t xml:space="preserve"> (законные представители) (далее – </w:t>
      </w:r>
      <w:r w:rsidR="00EB30B1" w:rsidRPr="00BA252A">
        <w:rPr>
          <w:rFonts w:ascii="Times New Roman" w:hAnsi="Times New Roman"/>
          <w:sz w:val="28"/>
          <w:szCs w:val="28"/>
        </w:rPr>
        <w:t>п</w:t>
      </w:r>
      <w:r w:rsidR="000910FF" w:rsidRPr="00BA252A">
        <w:rPr>
          <w:rFonts w:ascii="Times New Roman" w:hAnsi="Times New Roman"/>
          <w:sz w:val="28"/>
          <w:szCs w:val="28"/>
        </w:rPr>
        <w:t>редставител</w:t>
      </w:r>
      <w:r w:rsidR="00170929" w:rsidRPr="00BA252A">
        <w:rPr>
          <w:rFonts w:ascii="Times New Roman" w:hAnsi="Times New Roman"/>
          <w:sz w:val="28"/>
          <w:szCs w:val="28"/>
        </w:rPr>
        <w:t>ь</w:t>
      </w:r>
      <w:r w:rsidR="000910FF" w:rsidRPr="00BA252A">
        <w:rPr>
          <w:rFonts w:ascii="Times New Roman" w:hAnsi="Times New Roman"/>
          <w:sz w:val="28"/>
          <w:szCs w:val="28"/>
        </w:rPr>
        <w:t xml:space="preserve"> </w:t>
      </w:r>
      <w:r w:rsidR="00EB30B1" w:rsidRPr="00BA252A">
        <w:rPr>
          <w:rFonts w:ascii="Times New Roman" w:hAnsi="Times New Roman"/>
          <w:sz w:val="28"/>
          <w:szCs w:val="28"/>
        </w:rPr>
        <w:t>З</w:t>
      </w:r>
      <w:r w:rsidR="000910FF" w:rsidRPr="00BA252A">
        <w:rPr>
          <w:rFonts w:ascii="Times New Roman" w:hAnsi="Times New Roman"/>
          <w:sz w:val="28"/>
          <w:szCs w:val="28"/>
        </w:rPr>
        <w:t>аявителя).</w:t>
      </w:r>
      <w:r w:rsidR="0056571A" w:rsidRPr="00BA252A">
        <w:rPr>
          <w:rFonts w:ascii="Times New Roman" w:hAnsi="Times New Roman"/>
          <w:sz w:val="28"/>
          <w:szCs w:val="28"/>
        </w:rPr>
        <w:t xml:space="preserve"> </w:t>
      </w:r>
    </w:p>
    <w:p w14:paraId="15C956B2" w14:textId="77777777" w:rsidR="00632671" w:rsidRPr="00BA252A" w:rsidRDefault="00632671" w:rsidP="00060BBF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</w:pPr>
    </w:p>
    <w:p w14:paraId="680FB9F0" w14:textId="77777777" w:rsidR="00CE52F8" w:rsidRPr="00BA252A" w:rsidRDefault="00C625AF" w:rsidP="00060BBF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</w:rPr>
      </w:pPr>
      <w:bookmarkStart w:id="20" w:name="_Toc485717557"/>
      <w:bookmarkStart w:id="21" w:name="_Toc437973279"/>
      <w:bookmarkStart w:id="22" w:name="_Toc438110020"/>
      <w:bookmarkStart w:id="23" w:name="_Toc438376224"/>
      <w:bookmarkStart w:id="24" w:name="_Toc474425486"/>
      <w:r w:rsidRPr="00BA252A">
        <w:rPr>
          <w:i w:val="0"/>
        </w:rPr>
        <w:t>Требования к порядку информирования о порядке предоставления</w:t>
      </w:r>
      <w:bookmarkEnd w:id="20"/>
    </w:p>
    <w:p w14:paraId="3E5D0CC5" w14:textId="77777777" w:rsidR="00730345" w:rsidRDefault="00484691" w:rsidP="00060BBF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contextualSpacing/>
        <w:mirrorIndents/>
        <w:outlineLvl w:val="9"/>
        <w:rPr>
          <w:i w:val="0"/>
        </w:rPr>
      </w:pPr>
      <w:r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bookmarkEnd w:id="21"/>
      <w:bookmarkEnd w:id="22"/>
      <w:bookmarkEnd w:id="23"/>
      <w:bookmarkEnd w:id="24"/>
      <w:r w:rsidRPr="00BA252A">
        <w:rPr>
          <w:i w:val="0"/>
        </w:rPr>
        <w:t>услуги</w:t>
      </w:r>
    </w:p>
    <w:p w14:paraId="12BFC094" w14:textId="77777777" w:rsidR="0072757F" w:rsidRPr="00BA252A" w:rsidRDefault="0072757F" w:rsidP="00060BBF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contextualSpacing/>
        <w:mirrorIndents/>
        <w:outlineLvl w:val="9"/>
        <w:rPr>
          <w:i w:val="0"/>
        </w:rPr>
      </w:pPr>
    </w:p>
    <w:p w14:paraId="614BAD87" w14:textId="77777777" w:rsidR="003917BC" w:rsidRPr="00BA252A" w:rsidRDefault="00730345" w:rsidP="00060B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</w:pPr>
      <w:r w:rsidRPr="00BA252A">
        <w:t xml:space="preserve"> </w:t>
      </w:r>
      <w:r w:rsidR="00CF7E0B" w:rsidRPr="00BA252A"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 w:rsidR="00081746" w:rsidRPr="00BA252A">
        <w:t>М</w:t>
      </w:r>
      <w:r w:rsidR="00CF7E0B" w:rsidRPr="00BA252A">
        <w:t xml:space="preserve">униципальной услуги </w:t>
      </w:r>
      <w:r w:rsidR="00AC0F2B" w:rsidRPr="00BA252A">
        <w:t xml:space="preserve">приведены </w:t>
      </w:r>
      <w:r w:rsidR="003917BC" w:rsidRPr="00BA252A">
        <w:t xml:space="preserve">в </w:t>
      </w:r>
      <w:r w:rsidR="00FC53EE" w:rsidRPr="00BA252A">
        <w:t xml:space="preserve">Приложении </w:t>
      </w:r>
      <w:r w:rsidR="00FB2C4A" w:rsidRPr="00BA252A">
        <w:t>2</w:t>
      </w:r>
      <w:r w:rsidR="000F62DB" w:rsidRPr="00BA252A">
        <w:t xml:space="preserve"> к</w:t>
      </w:r>
      <w:r w:rsidR="00CF7E0B" w:rsidRPr="00BA252A">
        <w:t xml:space="preserve"> настоящему</w:t>
      </w:r>
      <w:r w:rsidR="000F62DB" w:rsidRPr="00BA252A">
        <w:t xml:space="preserve"> </w:t>
      </w:r>
      <w:r w:rsidR="00655C3D" w:rsidRPr="00BA252A">
        <w:t>Административному р</w:t>
      </w:r>
      <w:r w:rsidR="0032764F" w:rsidRPr="00BA252A">
        <w:t>егламенту</w:t>
      </w:r>
      <w:r w:rsidR="00CF7E0B" w:rsidRPr="00BA252A">
        <w:t>.</w:t>
      </w:r>
    </w:p>
    <w:p w14:paraId="2F4D03FD" w14:textId="77777777" w:rsidR="00CF7E0B" w:rsidRPr="00BA252A" w:rsidRDefault="00730345" w:rsidP="00060B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</w:pPr>
      <w:r w:rsidRPr="00BA252A">
        <w:t xml:space="preserve"> </w:t>
      </w:r>
      <w:r w:rsidR="00CF7E0B" w:rsidRPr="00BA252A">
        <w:t xml:space="preserve">Порядок получения заинтересованными лицами информации по вопросам предоставления </w:t>
      </w:r>
      <w:r w:rsidR="00484691" w:rsidRPr="00BA252A">
        <w:t>М</w:t>
      </w:r>
      <w:r w:rsidR="00CF7E0B" w:rsidRPr="00BA252A">
        <w:t xml:space="preserve">униципальной услуги, сведений о ходе предоставления </w:t>
      </w:r>
      <w:r w:rsidR="00081746" w:rsidRPr="00BA252A">
        <w:t>М</w:t>
      </w:r>
      <w:r w:rsidR="00CF7E0B" w:rsidRPr="00BA252A">
        <w:t xml:space="preserve">униципальной услуги, порядке, форме и месте размещения информации о порядке предоставления </w:t>
      </w:r>
      <w:r w:rsidR="00081746" w:rsidRPr="00BA252A">
        <w:t>М</w:t>
      </w:r>
      <w:r w:rsidR="00CF7E0B" w:rsidRPr="00BA252A">
        <w:t>униципальной услуги приведены в Приложении 3 к настоящему Административному регламенту</w:t>
      </w:r>
    </w:p>
    <w:p w14:paraId="389EC2A0" w14:textId="77777777" w:rsidR="000172DC" w:rsidRPr="00BA252A" w:rsidRDefault="000172DC" w:rsidP="00060BBF">
      <w:pPr>
        <w:pStyle w:val="affffb"/>
        <w:suppressAutoHyphens/>
        <w:rPr>
          <w:rFonts w:ascii="Times New Roman" w:hAnsi="Times New Roman"/>
          <w:sz w:val="28"/>
          <w:szCs w:val="28"/>
        </w:rPr>
      </w:pPr>
      <w:bookmarkStart w:id="25" w:name="_Toc437973280"/>
      <w:bookmarkStart w:id="26" w:name="_Toc438110021"/>
      <w:bookmarkStart w:id="27" w:name="_Toc438376225"/>
      <w:bookmarkStart w:id="28" w:name="_Toc474425487"/>
    </w:p>
    <w:p w14:paraId="3D9D3311" w14:textId="77777777" w:rsidR="000B48ED" w:rsidRPr="00BA252A" w:rsidRDefault="00667335" w:rsidP="00060BBF">
      <w:pPr>
        <w:pStyle w:val="1-"/>
        <w:keepNext w:val="0"/>
        <w:suppressAutoHyphens/>
        <w:spacing w:before="0" w:after="0" w:line="240" w:lineRule="auto"/>
        <w:contextualSpacing/>
        <w:mirrorIndents/>
      </w:pPr>
      <w:bookmarkStart w:id="29" w:name="_Toc485717558"/>
      <w:r w:rsidRPr="00BA252A">
        <w:rPr>
          <w:lang w:val="en-US"/>
        </w:rPr>
        <w:t>II</w:t>
      </w:r>
      <w:r w:rsidR="000E6C84" w:rsidRPr="00BA252A">
        <w:t xml:space="preserve">. Стандарт предоставления </w:t>
      </w:r>
      <w:r w:rsidR="00081746" w:rsidRPr="00BA252A">
        <w:rPr>
          <w:bCs w:val="0"/>
        </w:rPr>
        <w:t>М</w:t>
      </w:r>
      <w:r w:rsidR="008E4396" w:rsidRPr="00BA252A">
        <w:rPr>
          <w:bCs w:val="0"/>
        </w:rPr>
        <w:t xml:space="preserve">униципальной </w:t>
      </w:r>
      <w:r w:rsidR="00081746" w:rsidRPr="00BA252A">
        <w:t>у</w:t>
      </w:r>
      <w:r w:rsidR="00EE6F0A" w:rsidRPr="00BA252A">
        <w:t>слуги</w:t>
      </w:r>
      <w:bookmarkEnd w:id="25"/>
      <w:bookmarkEnd w:id="26"/>
      <w:bookmarkEnd w:id="27"/>
      <w:bookmarkEnd w:id="28"/>
      <w:bookmarkEnd w:id="29"/>
    </w:p>
    <w:p w14:paraId="52BCDCD4" w14:textId="77777777" w:rsidR="00685394" w:rsidRPr="00BA252A" w:rsidRDefault="00685394" w:rsidP="00060BBF">
      <w:pPr>
        <w:pStyle w:val="affffb"/>
        <w:suppressAutoHyphens/>
        <w:rPr>
          <w:rFonts w:ascii="Times New Roman" w:hAnsi="Times New Roman"/>
          <w:sz w:val="28"/>
          <w:szCs w:val="28"/>
        </w:rPr>
      </w:pPr>
    </w:p>
    <w:p w14:paraId="3270A00F" w14:textId="77777777" w:rsidR="000B48ED" w:rsidRDefault="000B48ED" w:rsidP="00060BBF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</w:rPr>
      </w:pPr>
      <w:bookmarkStart w:id="30" w:name="_Toc437973281"/>
      <w:bookmarkStart w:id="31" w:name="_Toc438110022"/>
      <w:bookmarkStart w:id="32" w:name="_Toc438376226"/>
      <w:bookmarkStart w:id="33" w:name="_Toc474425488"/>
      <w:bookmarkStart w:id="34" w:name="_Toc485717559"/>
      <w:r w:rsidRPr="00BA252A">
        <w:rPr>
          <w:i w:val="0"/>
        </w:rPr>
        <w:t xml:space="preserve">Наименование </w:t>
      </w:r>
      <w:r w:rsidR="00081746" w:rsidRPr="00BA252A">
        <w:rPr>
          <w:bCs/>
          <w:i w:val="0"/>
        </w:rPr>
        <w:t>М</w:t>
      </w:r>
      <w:r w:rsidR="008E4396" w:rsidRPr="00BA252A">
        <w:rPr>
          <w:bCs/>
          <w:i w:val="0"/>
        </w:rPr>
        <w:t xml:space="preserve">униципальной </w:t>
      </w:r>
      <w:r w:rsidR="00081746" w:rsidRPr="00BA252A">
        <w:rPr>
          <w:i w:val="0"/>
        </w:rPr>
        <w:t>у</w:t>
      </w:r>
      <w:r w:rsidRPr="00BA252A">
        <w:rPr>
          <w:i w:val="0"/>
        </w:rPr>
        <w:t>слуги</w:t>
      </w:r>
      <w:bookmarkEnd w:id="30"/>
      <w:bookmarkEnd w:id="31"/>
      <w:bookmarkEnd w:id="32"/>
      <w:bookmarkEnd w:id="33"/>
      <w:bookmarkEnd w:id="34"/>
    </w:p>
    <w:p w14:paraId="25B940A2" w14:textId="77777777" w:rsidR="0072757F" w:rsidRPr="00BA252A" w:rsidRDefault="0072757F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</w:p>
    <w:p w14:paraId="4EF150E1" w14:textId="5AF17781" w:rsidR="00C404E2" w:rsidRPr="00BA252A" w:rsidRDefault="000D283B" w:rsidP="00060B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</w:pPr>
      <w:r w:rsidRPr="00BA252A">
        <w:rPr>
          <w:spacing w:val="-2"/>
        </w:rPr>
        <w:t xml:space="preserve">Муниципальная </w:t>
      </w:r>
      <w:r w:rsidR="000B48ED" w:rsidRPr="00BA252A">
        <w:rPr>
          <w:spacing w:val="-2"/>
        </w:rPr>
        <w:t>услуга</w:t>
      </w:r>
      <w:r w:rsidR="000B48ED" w:rsidRPr="00BA252A">
        <w:rPr>
          <w:spacing w:val="6"/>
        </w:rPr>
        <w:t xml:space="preserve"> </w:t>
      </w:r>
      <w:r w:rsidR="00081746" w:rsidRPr="00BA252A">
        <w:rPr>
          <w:spacing w:val="6"/>
        </w:rPr>
        <w:t>«</w:t>
      </w:r>
      <w:r w:rsidR="00081746" w:rsidRPr="00BA252A">
        <w:t>П</w:t>
      </w:r>
      <w:r w:rsidR="00885739" w:rsidRPr="00BA252A">
        <w:t>редоставлени</w:t>
      </w:r>
      <w:r w:rsidR="00081746" w:rsidRPr="00BA252A">
        <w:t>е</w:t>
      </w:r>
      <w:r w:rsidR="00885739" w:rsidRPr="00BA252A">
        <w:t xml:space="preserve"> в пользование водных объектов или их частей, находящихся в муниципальной собственности и расположенных на территории </w:t>
      </w:r>
      <w:r w:rsidR="00F86BE9" w:rsidRPr="00F86BE9">
        <w:t xml:space="preserve">Раменского </w:t>
      </w:r>
      <w:r w:rsidR="006111F6">
        <w:t>городского округа</w:t>
      </w:r>
      <w:r w:rsidR="00F86BE9" w:rsidRPr="00F86BE9">
        <w:t xml:space="preserve"> </w:t>
      </w:r>
      <w:r w:rsidR="00885739" w:rsidRPr="00BA252A">
        <w:t xml:space="preserve">Московской области, на основании </w:t>
      </w:r>
      <w:r w:rsidR="00EB30B1" w:rsidRPr="00BA252A">
        <w:t>р</w:t>
      </w:r>
      <w:r w:rsidR="00885739" w:rsidRPr="00BA252A">
        <w:t>ешений о предоставлении в пользование водных объектов или их частей</w:t>
      </w:r>
      <w:r w:rsidR="00081746" w:rsidRPr="00BA252A">
        <w:t>»</w:t>
      </w:r>
      <w:r w:rsidR="000B48ED" w:rsidRPr="00BA252A">
        <w:rPr>
          <w:spacing w:val="-1"/>
        </w:rPr>
        <w:t>.</w:t>
      </w:r>
    </w:p>
    <w:p w14:paraId="1AB8B343" w14:textId="77777777" w:rsidR="00642D0D" w:rsidRPr="00BA252A" w:rsidRDefault="00642D0D" w:rsidP="00060BBF">
      <w:pPr>
        <w:pStyle w:val="11"/>
        <w:numPr>
          <w:ilvl w:val="0"/>
          <w:numId w:val="0"/>
        </w:numPr>
        <w:suppressAutoHyphens/>
        <w:spacing w:line="240" w:lineRule="auto"/>
        <w:ind w:firstLine="284"/>
        <w:contextualSpacing/>
        <w:mirrorIndents/>
      </w:pPr>
    </w:p>
    <w:p w14:paraId="3AC1DDEB" w14:textId="77777777" w:rsidR="00685394" w:rsidRDefault="00AC0F2B" w:rsidP="00060BBF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</w:rPr>
      </w:pPr>
      <w:bookmarkStart w:id="35" w:name="_Toc437973283"/>
      <w:bookmarkStart w:id="36" w:name="_Toc438110024"/>
      <w:bookmarkStart w:id="37" w:name="_Toc438376228"/>
      <w:bookmarkStart w:id="38" w:name="_Toc474425489"/>
      <w:r w:rsidRPr="00BA252A">
        <w:rPr>
          <w:i w:val="0"/>
        </w:rPr>
        <w:t xml:space="preserve"> </w:t>
      </w:r>
      <w:bookmarkStart w:id="39" w:name="_Toc485717560"/>
      <w:r w:rsidRPr="00BA252A">
        <w:rPr>
          <w:i w:val="0"/>
        </w:rPr>
        <w:t>Органы и организации, участвующие в предоставлении</w:t>
      </w:r>
      <w:r w:rsidR="00822253">
        <w:rPr>
          <w:i w:val="0"/>
        </w:rPr>
        <w:t xml:space="preserve"> </w:t>
      </w:r>
      <w:r w:rsidRPr="00BA252A">
        <w:rPr>
          <w:i w:val="0"/>
        </w:rPr>
        <w:t>Муниципальной услуги</w:t>
      </w:r>
      <w:bookmarkEnd w:id="35"/>
      <w:bookmarkEnd w:id="36"/>
      <w:bookmarkEnd w:id="37"/>
      <w:bookmarkEnd w:id="38"/>
      <w:bookmarkEnd w:id="39"/>
    </w:p>
    <w:p w14:paraId="47072B74" w14:textId="77777777" w:rsidR="00951C87" w:rsidRDefault="00951C87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rPr>
          <w:i w:val="0"/>
        </w:rPr>
      </w:pPr>
    </w:p>
    <w:p w14:paraId="3A6B4C46" w14:textId="72D07F52" w:rsidR="0022291B" w:rsidRDefault="00935704" w:rsidP="00060B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BA252A">
        <w:rPr>
          <w:lang w:eastAsia="ar-SA"/>
        </w:rPr>
        <w:t xml:space="preserve"> </w:t>
      </w:r>
      <w:r w:rsidR="0022291B" w:rsidRPr="00262EA6">
        <w:rPr>
          <w:spacing w:val="-2"/>
        </w:rPr>
        <w:t>Орган</w:t>
      </w:r>
      <w:r w:rsidR="00081746" w:rsidRPr="00262EA6">
        <w:rPr>
          <w:spacing w:val="-2"/>
        </w:rPr>
        <w:t>ом,</w:t>
      </w:r>
      <w:r w:rsidR="0022291B" w:rsidRPr="00262EA6">
        <w:rPr>
          <w:spacing w:val="-2"/>
        </w:rPr>
        <w:t xml:space="preserve"> ответственны</w:t>
      </w:r>
      <w:r w:rsidR="00081746" w:rsidRPr="00262EA6">
        <w:rPr>
          <w:spacing w:val="-2"/>
        </w:rPr>
        <w:t>м</w:t>
      </w:r>
      <w:r w:rsidR="0022291B" w:rsidRPr="00262EA6">
        <w:rPr>
          <w:spacing w:val="-2"/>
        </w:rPr>
        <w:t xml:space="preserve"> за пред</w:t>
      </w:r>
      <w:r w:rsidR="00EF6AAF" w:rsidRPr="00262EA6">
        <w:rPr>
          <w:spacing w:val="-2"/>
        </w:rPr>
        <w:t xml:space="preserve">оставление </w:t>
      </w:r>
      <w:r w:rsidR="00081746" w:rsidRPr="00262EA6">
        <w:rPr>
          <w:spacing w:val="-2"/>
        </w:rPr>
        <w:t>М</w:t>
      </w:r>
      <w:r w:rsidR="00EF6AAF" w:rsidRPr="00262EA6">
        <w:rPr>
          <w:spacing w:val="-2"/>
        </w:rPr>
        <w:t>униципальной услуги</w:t>
      </w:r>
      <w:r w:rsidR="00081746" w:rsidRPr="00262EA6">
        <w:rPr>
          <w:spacing w:val="-2"/>
        </w:rPr>
        <w:t>, является Администрация. Заявитель (</w:t>
      </w:r>
      <w:r w:rsidR="00EB30B1" w:rsidRPr="00262EA6">
        <w:rPr>
          <w:spacing w:val="-2"/>
        </w:rPr>
        <w:t>п</w:t>
      </w:r>
      <w:r w:rsidR="00081746" w:rsidRPr="00262EA6">
        <w:rPr>
          <w:spacing w:val="-2"/>
        </w:rPr>
        <w:t xml:space="preserve">редставитель </w:t>
      </w:r>
      <w:r w:rsidR="00EB30B1" w:rsidRPr="00262EA6">
        <w:rPr>
          <w:spacing w:val="-2"/>
        </w:rPr>
        <w:t>З</w:t>
      </w:r>
      <w:r w:rsidR="00081746" w:rsidRPr="00262EA6">
        <w:rPr>
          <w:spacing w:val="-2"/>
        </w:rPr>
        <w:t>аявителя) обращается за предоставлением Муниципальной услуги в Админист</w:t>
      </w:r>
      <w:r w:rsidR="00951C87">
        <w:rPr>
          <w:spacing w:val="-2"/>
        </w:rPr>
        <w:t>рацию.</w:t>
      </w:r>
    </w:p>
    <w:p w14:paraId="3F7BEDB3" w14:textId="7B5207CD" w:rsidR="00C84877" w:rsidRPr="00C84877" w:rsidRDefault="00C84877" w:rsidP="00060B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lastRenderedPageBreak/>
        <w:t>Действия по предоставлению Муниципальной услуги осуществля</w:t>
      </w:r>
      <w:r w:rsidR="00A84C22">
        <w:rPr>
          <w:spacing w:val="-2"/>
        </w:rPr>
        <w:t xml:space="preserve">ет структурное подразделение </w:t>
      </w:r>
      <w:r w:rsidR="00A84C22" w:rsidRPr="009624BF">
        <w:rPr>
          <w:spacing w:val="-2"/>
        </w:rPr>
        <w:t>Администрации</w:t>
      </w:r>
      <w:r w:rsidR="00A84C22">
        <w:rPr>
          <w:spacing w:val="-2"/>
        </w:rPr>
        <w:t xml:space="preserve"> - Отдел </w:t>
      </w:r>
      <w:r w:rsidR="006111F6">
        <w:rPr>
          <w:spacing w:val="-2"/>
        </w:rPr>
        <w:t>экологии Управления жилищно-коммунального хозяйства и благоустройства</w:t>
      </w:r>
      <w:r w:rsidRPr="009624BF">
        <w:rPr>
          <w:spacing w:val="-2"/>
        </w:rPr>
        <w:t xml:space="preserve"> </w:t>
      </w:r>
      <w:r w:rsidR="00A84C22">
        <w:rPr>
          <w:spacing w:val="-2"/>
        </w:rPr>
        <w:t>(далее – Подразделение</w:t>
      </w:r>
      <w:r w:rsidRPr="009624BF">
        <w:rPr>
          <w:spacing w:val="-2"/>
        </w:rPr>
        <w:t>).</w:t>
      </w:r>
      <w:r w:rsidRPr="009624BF" w:rsidDel="00FC3F6C">
        <w:rPr>
          <w:spacing w:val="-2"/>
        </w:rPr>
        <w:t xml:space="preserve"> </w:t>
      </w:r>
    </w:p>
    <w:p w14:paraId="55CFE8F0" w14:textId="379257F8" w:rsidR="0022291B" w:rsidRPr="009624BF" w:rsidRDefault="0022291B" w:rsidP="00060B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Администрация обеспечивает предоставление </w:t>
      </w:r>
      <w:r w:rsidR="00081746" w:rsidRPr="009624BF">
        <w:rPr>
          <w:spacing w:val="-2"/>
        </w:rPr>
        <w:t>М</w:t>
      </w:r>
      <w:r w:rsidRPr="009624BF">
        <w:rPr>
          <w:spacing w:val="-2"/>
        </w:rPr>
        <w:t>униципальной услуги на базе МФЦ</w:t>
      </w:r>
      <w:r w:rsidR="00A13A2A" w:rsidRPr="009624BF">
        <w:rPr>
          <w:spacing w:val="-2"/>
        </w:rPr>
        <w:t xml:space="preserve"> и регионального портала государственных и муниципальных услуг Московской области (далее – РПГУ)</w:t>
      </w:r>
      <w:r w:rsidRPr="009624BF">
        <w:rPr>
          <w:spacing w:val="-2"/>
        </w:rPr>
        <w:t>.</w:t>
      </w:r>
      <w:r w:rsidR="00642D0D" w:rsidRPr="009624BF">
        <w:rPr>
          <w:spacing w:val="-2"/>
        </w:rPr>
        <w:t xml:space="preserve"> </w:t>
      </w:r>
      <w:r w:rsidRPr="009624BF">
        <w:rPr>
          <w:spacing w:val="-2"/>
        </w:rPr>
        <w:t>Перечень МФЦ указан в Приложении 2 к настоящему Административному регламенту.</w:t>
      </w:r>
    </w:p>
    <w:p w14:paraId="407DF733" w14:textId="23BCDAB6" w:rsidR="00254F5E" w:rsidRPr="00254F5E" w:rsidRDefault="00254F5E" w:rsidP="006111F6">
      <w:pPr>
        <w:pStyle w:val="affff6"/>
        <w:numPr>
          <w:ilvl w:val="1"/>
          <w:numId w:val="15"/>
        </w:numPr>
        <w:spacing w:after="0"/>
        <w:ind w:left="0" w:firstLine="567"/>
        <w:jc w:val="both"/>
        <w:rPr>
          <w:rFonts w:ascii="Times New Roman" w:hAnsi="Times New Roman"/>
          <w:spacing w:val="-2"/>
          <w:sz w:val="28"/>
          <w:szCs w:val="28"/>
        </w:rPr>
      </w:pPr>
      <w:r w:rsidRPr="00254F5E">
        <w:rPr>
          <w:rFonts w:ascii="Times New Roman" w:hAnsi="Times New Roman"/>
          <w:spacing w:val="-2"/>
          <w:sz w:val="28"/>
          <w:szCs w:val="28"/>
        </w:rPr>
        <w:t>В МФЦ Заявителю (</w:t>
      </w:r>
      <w:r>
        <w:rPr>
          <w:rFonts w:ascii="Times New Roman" w:hAnsi="Times New Roman"/>
          <w:spacing w:val="-2"/>
          <w:sz w:val="28"/>
          <w:szCs w:val="28"/>
        </w:rPr>
        <w:t>представителю З</w:t>
      </w:r>
      <w:r w:rsidRPr="00254F5E">
        <w:rPr>
          <w:rFonts w:ascii="Times New Roman" w:hAnsi="Times New Roman"/>
          <w:spacing w:val="-2"/>
          <w:sz w:val="28"/>
          <w:szCs w:val="28"/>
        </w:rPr>
        <w:t>аявителя) обеспечивается бесплатный доступ к РПГУ для обеспечения возможности подачи документов в электронном виде.</w:t>
      </w:r>
    </w:p>
    <w:p w14:paraId="12951ACB" w14:textId="226BF2F0" w:rsidR="00551583" w:rsidRPr="009624BF" w:rsidRDefault="0022291B" w:rsidP="00060B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Администрация и МФЦ не вправе требовать от Заявителя (</w:t>
      </w:r>
      <w:r w:rsidR="0043320F" w:rsidRPr="009624BF">
        <w:rPr>
          <w:spacing w:val="-2"/>
        </w:rPr>
        <w:t>представителя З</w:t>
      </w:r>
      <w:r w:rsidRPr="009624BF">
        <w:rPr>
          <w:spacing w:val="-2"/>
        </w:rPr>
        <w:t>аявителя)</w:t>
      </w:r>
      <w:r w:rsidR="00551583" w:rsidRPr="009624BF">
        <w:rPr>
          <w:spacing w:val="-2"/>
        </w:rPr>
        <w:t xml:space="preserve"> осуществления действий, в том числе согласований, необходимых для получения </w:t>
      </w:r>
      <w:r w:rsidR="00A13A2A" w:rsidRPr="009624BF">
        <w:rPr>
          <w:spacing w:val="-2"/>
        </w:rPr>
        <w:t>М</w:t>
      </w:r>
      <w:r w:rsidR="00551583" w:rsidRPr="009624BF">
        <w:rPr>
          <w:spacing w:val="-2"/>
        </w:rPr>
        <w:t>униципальной услуги и связанных с обращением в иные государственные органы или органы местного самоуправления, организации</w:t>
      </w:r>
      <w:r w:rsidR="00857E0B" w:rsidRPr="009624BF">
        <w:rPr>
          <w:spacing w:val="-2"/>
        </w:rPr>
        <w:t>.</w:t>
      </w:r>
    </w:p>
    <w:p w14:paraId="7D319A23" w14:textId="77777777" w:rsidR="00551583" w:rsidRPr="009624BF" w:rsidRDefault="00551583" w:rsidP="00060BBF">
      <w:pPr>
        <w:pStyle w:val="11"/>
        <w:numPr>
          <w:ilvl w:val="1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В целях предоставления </w:t>
      </w:r>
      <w:r w:rsidR="00A13A2A" w:rsidRPr="009624BF">
        <w:rPr>
          <w:spacing w:val="-2"/>
        </w:rPr>
        <w:t>М</w:t>
      </w:r>
      <w:r w:rsidRPr="009624BF">
        <w:rPr>
          <w:spacing w:val="-2"/>
        </w:rPr>
        <w:t xml:space="preserve">униципальной </w:t>
      </w:r>
      <w:r w:rsidR="00A13A2A" w:rsidRPr="009624BF">
        <w:rPr>
          <w:spacing w:val="-2"/>
        </w:rPr>
        <w:t>у</w:t>
      </w:r>
      <w:r w:rsidRPr="009624BF">
        <w:rPr>
          <w:spacing w:val="-2"/>
        </w:rPr>
        <w:t xml:space="preserve">слуги Администрация взаимодействует </w:t>
      </w:r>
      <w:proofErr w:type="gramStart"/>
      <w:r w:rsidRPr="009624BF">
        <w:rPr>
          <w:spacing w:val="-2"/>
        </w:rPr>
        <w:t>с</w:t>
      </w:r>
      <w:proofErr w:type="gramEnd"/>
      <w:r w:rsidRPr="009624BF">
        <w:rPr>
          <w:spacing w:val="-2"/>
        </w:rPr>
        <w:t>:</w:t>
      </w:r>
    </w:p>
    <w:p w14:paraId="72F319FC" w14:textId="77777777" w:rsidR="00D70D2E" w:rsidRPr="009624BF" w:rsidRDefault="00857E0B" w:rsidP="00060BBF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Федеральной налоговой службой</w:t>
      </w:r>
      <w:r w:rsidR="00D70D2E" w:rsidRPr="009624BF">
        <w:rPr>
          <w:spacing w:val="-2"/>
        </w:rPr>
        <w:t xml:space="preserve"> для подтверждения принадлежности Заявителя к категории юридических лиц или индивидуальных предпринимателей.</w:t>
      </w:r>
    </w:p>
    <w:p w14:paraId="7338E0B0" w14:textId="77777777" w:rsidR="007229A9" w:rsidRPr="009624BF" w:rsidRDefault="00F52F2F" w:rsidP="00060BBF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Ф</w:t>
      </w:r>
      <w:r w:rsidR="0018679E" w:rsidRPr="009624BF">
        <w:rPr>
          <w:spacing w:val="-2"/>
        </w:rPr>
        <w:t>едеральной с</w:t>
      </w:r>
      <w:r w:rsidRPr="009624BF">
        <w:rPr>
          <w:spacing w:val="-2"/>
        </w:rPr>
        <w:t>лужбой</w:t>
      </w:r>
      <w:r w:rsidR="0018679E" w:rsidRPr="009624BF">
        <w:rPr>
          <w:spacing w:val="-2"/>
        </w:rPr>
        <w:t xml:space="preserve"> государственной регистрации, кадастра и картографии</w:t>
      </w:r>
      <w:r w:rsidR="007229A9" w:rsidRPr="009624BF">
        <w:rPr>
          <w:spacing w:val="-2"/>
        </w:rPr>
        <w:t xml:space="preserve"> </w:t>
      </w:r>
      <w:r w:rsidR="0018679E" w:rsidRPr="009624BF">
        <w:rPr>
          <w:spacing w:val="-2"/>
        </w:rPr>
        <w:t>–</w:t>
      </w:r>
      <w:r w:rsidR="007229A9" w:rsidRPr="009624BF">
        <w:rPr>
          <w:spacing w:val="-2"/>
        </w:rPr>
        <w:t xml:space="preserve"> для получения сведений из Единого государственного реестра недвижимости в отношении земель или земельного участка (земельных участков) </w:t>
      </w:r>
      <w:proofErr w:type="gramStart"/>
      <w:r w:rsidR="007229A9" w:rsidRPr="009624BF">
        <w:rPr>
          <w:spacing w:val="-2"/>
        </w:rPr>
        <w:t xml:space="preserve">( </w:t>
      </w:r>
      <w:proofErr w:type="gramEnd"/>
      <w:r w:rsidR="007229A9" w:rsidRPr="009624BF">
        <w:rPr>
          <w:spacing w:val="-2"/>
        </w:rPr>
        <w:t xml:space="preserve">в случае использования водного объекта для строительства причалов). </w:t>
      </w:r>
    </w:p>
    <w:p w14:paraId="6810C1C9" w14:textId="77777777" w:rsidR="007229A9" w:rsidRPr="009624BF" w:rsidRDefault="007229A9" w:rsidP="00060BBF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Федеральным агентством по рыболовству </w:t>
      </w:r>
      <w:r w:rsidR="00E719D1" w:rsidRPr="009624BF">
        <w:rPr>
          <w:spacing w:val="-2"/>
        </w:rPr>
        <w:t>для получения сведений о согласовании условий водопользования</w:t>
      </w:r>
      <w:r w:rsidRPr="009624BF">
        <w:rPr>
          <w:spacing w:val="-2"/>
        </w:rPr>
        <w:t xml:space="preserve"> в случае использования водного объекта </w:t>
      </w:r>
      <w:proofErr w:type="spellStart"/>
      <w:r w:rsidRPr="009624BF">
        <w:rPr>
          <w:spacing w:val="-2"/>
        </w:rPr>
        <w:t>рыбохозяйственного</w:t>
      </w:r>
      <w:proofErr w:type="spellEnd"/>
      <w:r w:rsidRPr="009624BF">
        <w:rPr>
          <w:spacing w:val="-2"/>
        </w:rPr>
        <w:t xml:space="preserve"> значения.</w:t>
      </w:r>
    </w:p>
    <w:p w14:paraId="65E733FA" w14:textId="77777777" w:rsidR="007229A9" w:rsidRPr="009624BF" w:rsidRDefault="001F19BF" w:rsidP="00060BBF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Органами государственной власти и организациями, уполномоченными на проведение государственной экспертизы - для получения сведений о наличии положительного заключения государственной экспертизы и об </w:t>
      </w:r>
      <w:proofErr w:type="gramStart"/>
      <w:r w:rsidRPr="009624BF">
        <w:rPr>
          <w:spacing w:val="-2"/>
        </w:rPr>
        <w:t>акте</w:t>
      </w:r>
      <w:proofErr w:type="gramEnd"/>
      <w:r w:rsidRPr="009624BF">
        <w:rPr>
          <w:spacing w:val="-2"/>
        </w:rPr>
        <w:t xml:space="preserve"> о его утверждении в зависимости от цели водопользования</w:t>
      </w:r>
      <w:r w:rsidR="005D132D" w:rsidRPr="009624BF">
        <w:rPr>
          <w:spacing w:val="-2"/>
        </w:rPr>
        <w:t>.</w:t>
      </w:r>
    </w:p>
    <w:p w14:paraId="71C1F69A" w14:textId="77777777" w:rsidR="005D132D" w:rsidRPr="009624BF" w:rsidRDefault="005D132D" w:rsidP="00060BBF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 xml:space="preserve">Московско-Окским бассейновым водным управлением (далее – </w:t>
      </w:r>
      <w:proofErr w:type="spellStart"/>
      <w:r w:rsidRPr="009624BF">
        <w:rPr>
          <w:spacing w:val="-2"/>
        </w:rPr>
        <w:t>Московско</w:t>
      </w:r>
      <w:proofErr w:type="spellEnd"/>
      <w:r w:rsidRPr="009624BF">
        <w:rPr>
          <w:spacing w:val="-2"/>
        </w:rPr>
        <w:t xml:space="preserve"> – Окское БВУ) для получения сведений о </w:t>
      </w:r>
      <w:r w:rsidR="006D75D4" w:rsidRPr="009624BF">
        <w:rPr>
          <w:spacing w:val="-2"/>
        </w:rPr>
        <w:t>водном объекте</w:t>
      </w:r>
      <w:r w:rsidRPr="009624BF">
        <w:rPr>
          <w:spacing w:val="-2"/>
        </w:rPr>
        <w:t xml:space="preserve"> из Государственного водного реестра (далее – ГВР)</w:t>
      </w:r>
      <w:r w:rsidR="006D75D4" w:rsidRPr="009624BF">
        <w:rPr>
          <w:spacing w:val="-2"/>
        </w:rPr>
        <w:t>, а также для государственной регистрации решения о предоставлении водного объекта в пользование (далее – Решение).</w:t>
      </w:r>
    </w:p>
    <w:p w14:paraId="391E6AA8" w14:textId="77777777" w:rsidR="00816637" w:rsidRDefault="00816637" w:rsidP="00060BBF">
      <w:pPr>
        <w:pStyle w:val="11"/>
        <w:numPr>
          <w:ilvl w:val="2"/>
          <w:numId w:val="15"/>
        </w:numPr>
        <w:suppressAutoHyphens/>
        <w:spacing w:line="240" w:lineRule="auto"/>
        <w:ind w:left="0" w:firstLine="567"/>
        <w:contextualSpacing/>
        <w:mirrorIndents/>
        <w:rPr>
          <w:spacing w:val="-2"/>
        </w:rPr>
      </w:pPr>
      <w:r w:rsidRPr="009624BF">
        <w:rPr>
          <w:spacing w:val="-2"/>
        </w:rPr>
        <w:t>МФЦ для приема, передачи документов и выдачи результата.</w:t>
      </w:r>
    </w:p>
    <w:p w14:paraId="05377F38" w14:textId="77777777" w:rsidR="00A84C22" w:rsidRDefault="00A84C22" w:rsidP="00060BBF">
      <w:pPr>
        <w:pStyle w:val="11"/>
        <w:numPr>
          <w:ilvl w:val="0"/>
          <w:numId w:val="0"/>
        </w:numPr>
        <w:suppressAutoHyphens/>
        <w:spacing w:line="240" w:lineRule="auto"/>
        <w:ind w:hanging="720"/>
        <w:contextualSpacing/>
        <w:mirrorIndents/>
        <w:rPr>
          <w:spacing w:val="-2"/>
        </w:rPr>
      </w:pPr>
    </w:p>
    <w:p w14:paraId="3D182EAE" w14:textId="77777777" w:rsidR="00A84C22" w:rsidRPr="009624BF" w:rsidRDefault="00A84C22" w:rsidP="00060BBF">
      <w:pPr>
        <w:pStyle w:val="11"/>
        <w:numPr>
          <w:ilvl w:val="0"/>
          <w:numId w:val="0"/>
        </w:numPr>
        <w:suppressAutoHyphens/>
        <w:spacing w:line="240" w:lineRule="auto"/>
        <w:ind w:hanging="720"/>
        <w:contextualSpacing/>
        <w:mirrorIndents/>
        <w:rPr>
          <w:spacing w:val="-2"/>
        </w:rPr>
      </w:pPr>
    </w:p>
    <w:p w14:paraId="34DAAB4F" w14:textId="3EC62605" w:rsidR="00D705C3" w:rsidRDefault="0088255E" w:rsidP="00060BBF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</w:rPr>
      </w:pPr>
      <w:bookmarkStart w:id="40" w:name="_Toc437973285"/>
      <w:bookmarkStart w:id="41" w:name="_Toc438110026"/>
      <w:bookmarkStart w:id="42" w:name="_Toc438376230"/>
      <w:bookmarkStart w:id="43" w:name="_Toc474425490"/>
      <w:r>
        <w:rPr>
          <w:i w:val="0"/>
        </w:rPr>
        <w:t xml:space="preserve"> </w:t>
      </w:r>
      <w:bookmarkStart w:id="44" w:name="_Toc485717561"/>
      <w:r w:rsidR="00D705C3" w:rsidRPr="00BA252A">
        <w:rPr>
          <w:i w:val="0"/>
        </w:rPr>
        <w:t xml:space="preserve">Основания для </w:t>
      </w:r>
      <w:r w:rsidR="00B03754" w:rsidRPr="00BA252A">
        <w:rPr>
          <w:i w:val="0"/>
        </w:rPr>
        <w:t>обращения</w:t>
      </w:r>
      <w:r w:rsidR="00D705C3" w:rsidRPr="00BA252A">
        <w:rPr>
          <w:i w:val="0"/>
        </w:rPr>
        <w:t xml:space="preserve"> и результаты предоставления </w:t>
      </w:r>
      <w:r w:rsidR="004524A2" w:rsidRPr="00BA252A">
        <w:rPr>
          <w:i w:val="0"/>
        </w:rPr>
        <w:t>М</w:t>
      </w:r>
      <w:r w:rsidR="00D705C3" w:rsidRPr="00BA252A">
        <w:rPr>
          <w:i w:val="0"/>
        </w:rPr>
        <w:t xml:space="preserve">униципальной </w:t>
      </w:r>
      <w:bookmarkEnd w:id="40"/>
      <w:bookmarkEnd w:id="41"/>
      <w:bookmarkEnd w:id="42"/>
      <w:bookmarkEnd w:id="43"/>
      <w:r w:rsidR="004524A2" w:rsidRPr="00BA252A">
        <w:rPr>
          <w:i w:val="0"/>
        </w:rPr>
        <w:t>услуги</w:t>
      </w:r>
      <w:bookmarkEnd w:id="44"/>
    </w:p>
    <w:p w14:paraId="43EAC892" w14:textId="77777777" w:rsidR="0072757F" w:rsidRPr="00BA252A" w:rsidRDefault="0072757F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</w:p>
    <w:p w14:paraId="211D5ED6" w14:textId="77777777" w:rsidR="00D705C3" w:rsidRPr="00BA252A" w:rsidRDefault="009E3066" w:rsidP="0065177C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rFonts w:eastAsiaTheme="minorHAnsi"/>
        </w:rPr>
      </w:pPr>
      <w:r w:rsidRPr="00BA252A">
        <w:t>6.1.</w:t>
      </w:r>
      <w:r w:rsidR="00D86DC5" w:rsidRPr="00BA252A">
        <w:t xml:space="preserve"> </w:t>
      </w:r>
      <w:r w:rsidR="00D705C3" w:rsidRPr="00BA252A">
        <w:rPr>
          <w:rFonts w:eastAsiaTheme="minorHAnsi"/>
        </w:rPr>
        <w:t>Заявитель</w:t>
      </w:r>
      <w:r w:rsidR="004F50A2" w:rsidRPr="00BA252A">
        <w:rPr>
          <w:rFonts w:eastAsiaTheme="minorHAnsi"/>
        </w:rPr>
        <w:t xml:space="preserve"> (представитель Заявителя)</w:t>
      </w:r>
      <w:r w:rsidR="00D705C3" w:rsidRPr="00BA252A">
        <w:rPr>
          <w:rFonts w:eastAsiaTheme="minorHAnsi"/>
        </w:rPr>
        <w:t xml:space="preserve"> обращается в </w:t>
      </w:r>
      <w:r w:rsidR="001B1F48" w:rsidRPr="00BA252A">
        <w:rPr>
          <w:rFonts w:eastAsiaTheme="minorHAnsi"/>
        </w:rPr>
        <w:t>Администр</w:t>
      </w:r>
      <w:r w:rsidR="00A13A2A" w:rsidRPr="00BA252A">
        <w:rPr>
          <w:rFonts w:eastAsiaTheme="minorHAnsi"/>
        </w:rPr>
        <w:t>а</w:t>
      </w:r>
      <w:r w:rsidR="001B1F48" w:rsidRPr="00BA252A">
        <w:rPr>
          <w:rFonts w:eastAsiaTheme="minorHAnsi"/>
        </w:rPr>
        <w:t>цию</w:t>
      </w:r>
      <w:r w:rsidR="00C77127" w:rsidRPr="00BA252A">
        <w:rPr>
          <w:rFonts w:eastAsiaTheme="minorHAnsi"/>
        </w:rPr>
        <w:t xml:space="preserve"> посредством РПГУ</w:t>
      </w:r>
      <w:r w:rsidR="00802F50" w:rsidRPr="00BA252A">
        <w:rPr>
          <w:rFonts w:eastAsiaTheme="minorHAnsi"/>
        </w:rPr>
        <w:t>,</w:t>
      </w:r>
      <w:r w:rsidR="00C77127" w:rsidRPr="00BA252A">
        <w:rPr>
          <w:rFonts w:eastAsiaTheme="minorHAnsi"/>
        </w:rPr>
        <w:t xml:space="preserve"> МФЦ или по почте</w:t>
      </w:r>
      <w:r w:rsidR="00D705C3" w:rsidRPr="00BA252A">
        <w:rPr>
          <w:rFonts w:eastAsiaTheme="minorHAnsi"/>
        </w:rPr>
        <w:t xml:space="preserve"> в следующих случаях:</w:t>
      </w:r>
    </w:p>
    <w:p w14:paraId="7ECBEA64" w14:textId="77777777" w:rsidR="00D705C3" w:rsidRPr="00BA252A" w:rsidRDefault="00C77127" w:rsidP="0065177C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firstLine="567"/>
        <w:contextualSpacing/>
        <w:mirrorIndents/>
      </w:pPr>
      <w:r w:rsidRPr="00BA252A">
        <w:t>за</w:t>
      </w:r>
      <w:r w:rsidR="00D705C3" w:rsidRPr="00BA252A">
        <w:t xml:space="preserve"> предоставлени</w:t>
      </w:r>
      <w:r w:rsidRPr="00BA252A">
        <w:t>ем</w:t>
      </w:r>
      <w:r w:rsidR="00D705C3" w:rsidRPr="00BA252A">
        <w:t xml:space="preserve"> водного объекта в пользование;</w:t>
      </w:r>
    </w:p>
    <w:p w14:paraId="6FEBF670" w14:textId="77777777" w:rsidR="00D705C3" w:rsidRPr="00BA252A" w:rsidRDefault="00C77127" w:rsidP="0065177C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firstLine="567"/>
        <w:contextualSpacing/>
        <w:mirrorIndents/>
      </w:pPr>
      <w:r w:rsidRPr="00BA252A">
        <w:lastRenderedPageBreak/>
        <w:t>за</w:t>
      </w:r>
      <w:r w:rsidR="00D705C3" w:rsidRPr="00BA252A">
        <w:t xml:space="preserve"> досрочн</w:t>
      </w:r>
      <w:r w:rsidRPr="00BA252A">
        <w:t>ым</w:t>
      </w:r>
      <w:r w:rsidR="00D705C3" w:rsidRPr="00BA252A">
        <w:t xml:space="preserve"> прекращени</w:t>
      </w:r>
      <w:r w:rsidRPr="00BA252A">
        <w:t>ем</w:t>
      </w:r>
      <w:r w:rsidR="00D705C3" w:rsidRPr="00BA252A">
        <w:t xml:space="preserve"> предоставленного права пользования водным объектом в связи с отказом </w:t>
      </w:r>
      <w:r w:rsidRPr="00BA252A">
        <w:t>З</w:t>
      </w:r>
      <w:r w:rsidR="00D705C3" w:rsidRPr="00BA252A">
        <w:t>аявителя от дальнейшего использования водного объекта;</w:t>
      </w:r>
    </w:p>
    <w:p w14:paraId="4A5A071F" w14:textId="77777777" w:rsidR="00D705C3" w:rsidRDefault="00C77127" w:rsidP="0065177C">
      <w:pPr>
        <w:pStyle w:val="111"/>
        <w:numPr>
          <w:ilvl w:val="2"/>
          <w:numId w:val="16"/>
        </w:numPr>
        <w:tabs>
          <w:tab w:val="left" w:pos="1276"/>
        </w:tabs>
        <w:suppressAutoHyphens/>
        <w:spacing w:line="240" w:lineRule="auto"/>
        <w:ind w:left="0" w:firstLine="567"/>
        <w:contextualSpacing/>
        <w:mirrorIndents/>
      </w:pPr>
      <w:r w:rsidRPr="00BA252A">
        <w:t xml:space="preserve">за </w:t>
      </w:r>
      <w:r w:rsidR="00D705C3" w:rsidRPr="00BA252A">
        <w:t>внесени</w:t>
      </w:r>
      <w:r w:rsidRPr="00BA252A">
        <w:t>ем</w:t>
      </w:r>
      <w:r w:rsidR="00D705C3" w:rsidRPr="00BA252A">
        <w:t xml:space="preserve"> изменений в решение о предоставлении водного объекта в пользование, не связанных с условиями предоставления </w:t>
      </w:r>
      <w:r w:rsidR="006C09BB" w:rsidRPr="00BA252A">
        <w:t xml:space="preserve">водного </w:t>
      </w:r>
      <w:r w:rsidR="00D705C3" w:rsidRPr="00BA252A">
        <w:t>объекта.</w:t>
      </w:r>
    </w:p>
    <w:p w14:paraId="7AD00168" w14:textId="17C274FD" w:rsidR="00FC3F6C" w:rsidRPr="00FC3F6C" w:rsidRDefault="006A28C0" w:rsidP="0065177C">
      <w:pPr>
        <w:pStyle w:val="affff6"/>
        <w:numPr>
          <w:ilvl w:val="1"/>
          <w:numId w:val="28"/>
        </w:numPr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МФЦ Заявителям (представителю</w:t>
      </w:r>
      <w:r w:rsidR="00FC3F6C" w:rsidRPr="00FC3F6C">
        <w:rPr>
          <w:rFonts w:ascii="Times New Roman" w:hAnsi="Times New Roman"/>
          <w:sz w:val="28"/>
          <w:szCs w:val="28"/>
        </w:rPr>
        <w:t xml:space="preserve"> Заявителя) обеспечен бесплатный доступ к РПГУ </w:t>
      </w:r>
      <w:r w:rsidR="00254F5E" w:rsidRPr="00254F5E">
        <w:rPr>
          <w:rFonts w:ascii="Times New Roman" w:hAnsi="Times New Roman"/>
          <w:bCs/>
          <w:sz w:val="28"/>
          <w:szCs w:val="28"/>
        </w:rPr>
        <w:t>для обеспечения возможности подачи документов в электронном виде</w:t>
      </w:r>
      <w:r w:rsidR="00254F5E" w:rsidRPr="00254F5E">
        <w:rPr>
          <w:rFonts w:ascii="Times New Roman" w:hAnsi="Times New Roman"/>
          <w:sz w:val="28"/>
          <w:szCs w:val="28"/>
        </w:rPr>
        <w:t xml:space="preserve"> </w:t>
      </w:r>
      <w:r w:rsidR="00254F5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консультирования</w:t>
      </w:r>
      <w:r w:rsidR="00FC3F6C" w:rsidRPr="00FC3F6C">
        <w:rPr>
          <w:rFonts w:ascii="Times New Roman" w:hAnsi="Times New Roman"/>
          <w:sz w:val="28"/>
          <w:szCs w:val="28"/>
        </w:rPr>
        <w:t xml:space="preserve"> по вопросу получения </w:t>
      </w:r>
      <w:r w:rsidR="00254F5E">
        <w:rPr>
          <w:rFonts w:ascii="Times New Roman" w:hAnsi="Times New Roman"/>
          <w:sz w:val="28"/>
          <w:szCs w:val="28"/>
        </w:rPr>
        <w:t>Муниципальной</w:t>
      </w:r>
      <w:r w:rsidR="00254F5E" w:rsidRPr="00FC3F6C">
        <w:rPr>
          <w:rFonts w:ascii="Times New Roman" w:hAnsi="Times New Roman"/>
          <w:sz w:val="28"/>
          <w:szCs w:val="28"/>
        </w:rPr>
        <w:t xml:space="preserve"> </w:t>
      </w:r>
      <w:r w:rsidR="00FC3F6C" w:rsidRPr="00FC3F6C">
        <w:rPr>
          <w:rFonts w:ascii="Times New Roman" w:hAnsi="Times New Roman"/>
          <w:sz w:val="28"/>
          <w:szCs w:val="28"/>
        </w:rPr>
        <w:t>услуги посредств</w:t>
      </w:r>
      <w:r w:rsidR="00254F5E">
        <w:rPr>
          <w:rFonts w:ascii="Times New Roman" w:hAnsi="Times New Roman"/>
          <w:sz w:val="28"/>
          <w:szCs w:val="28"/>
        </w:rPr>
        <w:t>о</w:t>
      </w:r>
      <w:r w:rsidR="00FC3F6C" w:rsidRPr="00FC3F6C">
        <w:rPr>
          <w:rFonts w:ascii="Times New Roman" w:hAnsi="Times New Roman"/>
          <w:sz w:val="28"/>
          <w:szCs w:val="28"/>
        </w:rPr>
        <w:t xml:space="preserve">м РПГУ. </w:t>
      </w:r>
    </w:p>
    <w:p w14:paraId="18D2E81F" w14:textId="42255CF4" w:rsidR="00802F50" w:rsidRPr="00BA252A" w:rsidRDefault="00802F50" w:rsidP="0065177C">
      <w:pPr>
        <w:pStyle w:val="affff6"/>
        <w:numPr>
          <w:ilvl w:val="1"/>
          <w:numId w:val="28"/>
        </w:numPr>
        <w:tabs>
          <w:tab w:val="left" w:pos="1276"/>
          <w:tab w:val="left" w:pos="10205"/>
        </w:tabs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Способы подачи Заявления на предоставление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="00AB7600">
        <w:rPr>
          <w:rFonts w:ascii="Times New Roman" w:hAnsi="Times New Roman"/>
          <w:sz w:val="28"/>
          <w:szCs w:val="28"/>
        </w:rPr>
        <w:t xml:space="preserve"> услуги приведены в пункте 16</w:t>
      </w:r>
      <w:r w:rsidRPr="00BA252A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.</w:t>
      </w:r>
    </w:p>
    <w:p w14:paraId="6E1FB21E" w14:textId="77777777" w:rsidR="00AE33B7" w:rsidRPr="00BA252A" w:rsidRDefault="00D705C3" w:rsidP="0065177C">
      <w:pPr>
        <w:pStyle w:val="11"/>
        <w:numPr>
          <w:ilvl w:val="1"/>
          <w:numId w:val="28"/>
        </w:numPr>
        <w:tabs>
          <w:tab w:val="left" w:pos="1276"/>
          <w:tab w:val="left" w:pos="10205"/>
        </w:tabs>
        <w:suppressAutoHyphens/>
        <w:spacing w:line="240" w:lineRule="auto"/>
        <w:ind w:left="0" w:firstLine="567"/>
        <w:contextualSpacing/>
        <w:mirrorIndents/>
      </w:pPr>
      <w:r w:rsidRPr="00BA252A">
        <w:t xml:space="preserve">Результатом предоставления </w:t>
      </w:r>
      <w:r w:rsidR="004F50A2" w:rsidRPr="00BA252A">
        <w:rPr>
          <w:bCs/>
        </w:rPr>
        <w:t>М</w:t>
      </w:r>
      <w:r w:rsidRPr="00BA252A">
        <w:rPr>
          <w:bCs/>
        </w:rPr>
        <w:t xml:space="preserve">униципальной </w:t>
      </w:r>
      <w:r w:rsidRPr="00BA252A">
        <w:t>услуги</w:t>
      </w:r>
      <w:r w:rsidR="00B03754" w:rsidRPr="00BA252A">
        <w:t xml:space="preserve"> является</w:t>
      </w:r>
      <w:r w:rsidR="00AE33B7" w:rsidRPr="00BA252A">
        <w:t>:</w:t>
      </w:r>
    </w:p>
    <w:p w14:paraId="51012654" w14:textId="77777777" w:rsidR="006D75D4" w:rsidRPr="00BA252A" w:rsidRDefault="00D705C3" w:rsidP="0065177C">
      <w:pPr>
        <w:pStyle w:val="11"/>
        <w:numPr>
          <w:ilvl w:val="2"/>
          <w:numId w:val="28"/>
        </w:numPr>
        <w:tabs>
          <w:tab w:val="left" w:pos="1276"/>
          <w:tab w:val="left" w:pos="10205"/>
        </w:tabs>
        <w:suppressAutoHyphens/>
        <w:spacing w:line="240" w:lineRule="auto"/>
        <w:ind w:left="0" w:firstLine="567"/>
        <w:contextualSpacing/>
        <w:mirrorIndents/>
      </w:pPr>
      <w:r w:rsidRPr="00BA252A">
        <w:t xml:space="preserve"> </w:t>
      </w:r>
      <w:r w:rsidR="00AE33B7" w:rsidRPr="00BA252A">
        <w:t>по основаниям, указанным в пунктах 6.1.1. и 6.1.3. настоящего Административного регламента,</w:t>
      </w:r>
      <w:r w:rsidR="00AE33B7" w:rsidRPr="00BA252A" w:rsidDel="007B1BA1">
        <w:t xml:space="preserve"> </w:t>
      </w:r>
      <w:r w:rsidR="00481F61" w:rsidRPr="00BA252A">
        <w:t>р</w:t>
      </w:r>
      <w:r w:rsidR="00AE33B7" w:rsidRPr="00BA252A">
        <w:t>ешение</w:t>
      </w:r>
      <w:r w:rsidR="00481F61" w:rsidRPr="00BA252A">
        <w:t xml:space="preserve"> о предоставлении водного объекта в пользование</w:t>
      </w:r>
      <w:r w:rsidR="00983C3C" w:rsidRPr="00BA252A">
        <w:t xml:space="preserve"> </w:t>
      </w:r>
      <w:r w:rsidR="00AE33B7" w:rsidRPr="00BA252A">
        <w:t>(Приложение 4 к настоящему Административному регламенту)</w:t>
      </w:r>
      <w:r w:rsidR="00983C3C" w:rsidRPr="00BA252A">
        <w:t>.</w:t>
      </w:r>
      <w:r w:rsidR="00AE33B7" w:rsidRPr="00BA252A">
        <w:t xml:space="preserve"> </w:t>
      </w:r>
    </w:p>
    <w:p w14:paraId="3428410E" w14:textId="60437727" w:rsidR="00983C3C" w:rsidRPr="00BA252A" w:rsidRDefault="0088255E" w:rsidP="0065177C">
      <w:pPr>
        <w:pStyle w:val="11"/>
        <w:numPr>
          <w:ilvl w:val="2"/>
          <w:numId w:val="28"/>
        </w:numPr>
        <w:tabs>
          <w:tab w:val="left" w:pos="1276"/>
          <w:tab w:val="left" w:pos="10205"/>
        </w:tabs>
        <w:suppressAutoHyphens/>
        <w:spacing w:line="240" w:lineRule="auto"/>
        <w:ind w:left="0" w:firstLine="567"/>
        <w:contextualSpacing/>
        <w:mirrorIndents/>
      </w:pPr>
      <w:r>
        <w:t>п</w:t>
      </w:r>
      <w:r w:rsidR="00983C3C" w:rsidRPr="00BA252A">
        <w:t xml:space="preserve">о основанию, указанному в пункте 6.1.2. настоящего Административного регламента, </w:t>
      </w:r>
      <w:r w:rsidR="006D75D4" w:rsidRPr="00BA252A">
        <w:t>р</w:t>
      </w:r>
      <w:r w:rsidR="00983C3C" w:rsidRPr="00BA252A">
        <w:t xml:space="preserve">ешение о прекращении действия зарегистрированного в государственном водном реестре решения о предоставлении водного объекта в пользование (Приложение 5 к настоящему Административному регламенту). </w:t>
      </w:r>
    </w:p>
    <w:p w14:paraId="07547614" w14:textId="1A0EDEAF" w:rsidR="00983C3C" w:rsidRPr="00BA252A" w:rsidRDefault="00983C3C" w:rsidP="0065177C">
      <w:pPr>
        <w:pStyle w:val="11"/>
        <w:numPr>
          <w:ilvl w:val="2"/>
          <w:numId w:val="28"/>
        </w:numPr>
        <w:tabs>
          <w:tab w:val="left" w:pos="1276"/>
          <w:tab w:val="left" w:pos="10205"/>
        </w:tabs>
        <w:suppressAutoHyphens/>
        <w:spacing w:line="240" w:lineRule="auto"/>
        <w:ind w:left="0" w:firstLine="567"/>
        <w:contextualSpacing/>
        <w:mirrorIndents/>
      </w:pPr>
      <w:r w:rsidRPr="00BA252A">
        <w:t>Решение об отказе в предоставлении Муниципальной услуги (Приложение 6 к настоящему Административному регламенту)</w:t>
      </w:r>
      <w:r w:rsidR="006A28C0">
        <w:t>.</w:t>
      </w:r>
    </w:p>
    <w:p w14:paraId="4E429563" w14:textId="0D84D74F" w:rsidR="00983C3C" w:rsidRPr="00BA252A" w:rsidRDefault="00983C3C" w:rsidP="0065177C">
      <w:pPr>
        <w:pStyle w:val="affff6"/>
        <w:numPr>
          <w:ilvl w:val="1"/>
          <w:numId w:val="28"/>
        </w:numPr>
        <w:tabs>
          <w:tab w:val="left" w:pos="1276"/>
          <w:tab w:val="left" w:pos="10205"/>
        </w:tabs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зультат пред</w:t>
      </w:r>
      <w:r w:rsidR="006A28C0">
        <w:rPr>
          <w:rFonts w:ascii="Times New Roman" w:hAnsi="Times New Roman"/>
          <w:sz w:val="28"/>
          <w:szCs w:val="28"/>
        </w:rPr>
        <w:t>оставления Муниципальной услуги</w:t>
      </w:r>
      <w:r w:rsidRPr="00BA252A">
        <w:rPr>
          <w:rFonts w:ascii="Times New Roman" w:hAnsi="Times New Roman"/>
          <w:sz w:val="28"/>
          <w:szCs w:val="28"/>
        </w:rPr>
        <w:t xml:space="preserve"> в виде электронного документа, подписанного усиленной квалифицированной электронной подписью уполномоченного должностного лица Администрации, направляется специалистом Администрации в личный кабинет Заявителя (представителя Заявителя) на РПГУ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 В бумажном виде результат предоставления Муниципальной услуги хранится в Администрации</w:t>
      </w:r>
      <w:r w:rsidR="006A28C0">
        <w:rPr>
          <w:rFonts w:ascii="Times New Roman" w:hAnsi="Times New Roman"/>
          <w:sz w:val="28"/>
          <w:szCs w:val="28"/>
        </w:rPr>
        <w:t xml:space="preserve"> в течение 5 (пяти) лет после окончания срока действия Решения, а в случае выявления серьезных нару</w:t>
      </w:r>
      <w:r w:rsidR="00B77B82">
        <w:rPr>
          <w:rFonts w:ascii="Times New Roman" w:hAnsi="Times New Roman"/>
          <w:sz w:val="28"/>
          <w:szCs w:val="28"/>
        </w:rPr>
        <w:t>шений, повлекших возбуждение уголовных дел и судебных разбирательств - постоянно</w:t>
      </w:r>
      <w:r w:rsidRPr="00BA252A">
        <w:rPr>
          <w:rFonts w:ascii="Times New Roman" w:hAnsi="Times New Roman"/>
          <w:sz w:val="28"/>
          <w:szCs w:val="28"/>
        </w:rPr>
        <w:t>.</w:t>
      </w:r>
    </w:p>
    <w:p w14:paraId="6B69D2AD" w14:textId="20C8F50A" w:rsidR="00DD7386" w:rsidRPr="00DD7386" w:rsidRDefault="00DD7386" w:rsidP="0065177C">
      <w:pPr>
        <w:pStyle w:val="affff6"/>
        <w:numPr>
          <w:ilvl w:val="1"/>
          <w:numId w:val="28"/>
        </w:numPr>
        <w:tabs>
          <w:tab w:val="left" w:pos="142"/>
        </w:tabs>
        <w:suppressAutoHyphens/>
        <w:spacing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DD7386">
        <w:rPr>
          <w:rFonts w:ascii="Times New Roman" w:hAnsi="Times New Roman"/>
          <w:sz w:val="28"/>
          <w:szCs w:val="28"/>
        </w:rPr>
        <w:t xml:space="preserve">В случае необходимости Заявитель (представитель Заявителя) </w:t>
      </w:r>
      <w:r w:rsidR="00AA54C9" w:rsidRPr="00DD7386">
        <w:rPr>
          <w:rFonts w:ascii="Times New Roman" w:hAnsi="Times New Roman"/>
          <w:sz w:val="28"/>
          <w:szCs w:val="28"/>
        </w:rPr>
        <w:t>при условии указания соответствующего способа получения результата в Заявлении</w:t>
      </w:r>
      <w:r w:rsidR="00755B35">
        <w:rPr>
          <w:rFonts w:ascii="Times New Roman" w:hAnsi="Times New Roman"/>
          <w:sz w:val="28"/>
          <w:szCs w:val="28"/>
        </w:rPr>
        <w:t>,</w:t>
      </w:r>
      <w:r w:rsidR="00AA54C9">
        <w:rPr>
          <w:rFonts w:ascii="Times New Roman" w:hAnsi="Times New Roman"/>
          <w:sz w:val="28"/>
          <w:szCs w:val="28"/>
        </w:rPr>
        <w:t xml:space="preserve"> </w:t>
      </w:r>
      <w:r w:rsidRPr="00DD7386">
        <w:rPr>
          <w:rFonts w:ascii="Times New Roman" w:hAnsi="Times New Roman"/>
          <w:sz w:val="28"/>
          <w:szCs w:val="28"/>
        </w:rPr>
        <w:t xml:space="preserve">дополнительно может получить результат предоставления </w:t>
      </w:r>
      <w:r>
        <w:rPr>
          <w:rFonts w:ascii="Times New Roman" w:hAnsi="Times New Roman"/>
          <w:sz w:val="28"/>
          <w:szCs w:val="28"/>
        </w:rPr>
        <w:t>Муниципальной</w:t>
      </w:r>
      <w:r w:rsidRPr="00DD7386">
        <w:rPr>
          <w:rFonts w:ascii="Times New Roman" w:hAnsi="Times New Roman"/>
          <w:sz w:val="28"/>
          <w:szCs w:val="28"/>
        </w:rPr>
        <w:t xml:space="preserve"> услуги в МФЦ</w:t>
      </w:r>
      <w:r w:rsidR="00AA54C9">
        <w:rPr>
          <w:rFonts w:ascii="Times New Roman" w:hAnsi="Times New Roman"/>
          <w:sz w:val="28"/>
          <w:szCs w:val="28"/>
        </w:rPr>
        <w:t>.</w:t>
      </w:r>
      <w:r w:rsidRPr="00DD7386">
        <w:rPr>
          <w:rFonts w:ascii="Times New Roman" w:hAnsi="Times New Roman"/>
          <w:sz w:val="28"/>
          <w:szCs w:val="28"/>
        </w:rPr>
        <w:t xml:space="preserve"> В этом случае специалистом МФЦ распечатывается из </w:t>
      </w:r>
      <w:r w:rsidR="00AA54C9">
        <w:rPr>
          <w:rFonts w:ascii="Times New Roman" w:hAnsi="Times New Roman"/>
          <w:sz w:val="28"/>
          <w:szCs w:val="28"/>
        </w:rPr>
        <w:t xml:space="preserve">Модуля </w:t>
      </w:r>
      <w:r w:rsidRPr="00DD7386">
        <w:rPr>
          <w:rFonts w:ascii="Times New Roman" w:hAnsi="Times New Roman"/>
          <w:sz w:val="28"/>
          <w:szCs w:val="28"/>
        </w:rPr>
        <w:t>МФЦ</w:t>
      </w:r>
      <w:r w:rsidR="00AA54C9">
        <w:rPr>
          <w:rFonts w:ascii="Times New Roman" w:hAnsi="Times New Roman"/>
          <w:sz w:val="28"/>
          <w:szCs w:val="28"/>
        </w:rPr>
        <w:t xml:space="preserve"> ЕИС ОУ</w:t>
      </w:r>
      <w:r w:rsidRPr="00DD7386">
        <w:rPr>
          <w:rFonts w:ascii="Times New Roman" w:hAnsi="Times New Roman"/>
          <w:sz w:val="28"/>
          <w:szCs w:val="28"/>
        </w:rPr>
        <w:t xml:space="preserve"> экземпляр электронного документа на бумажном носителе, подписанный ЭП уполномоченного должностного лица </w:t>
      </w:r>
      <w:r>
        <w:rPr>
          <w:rFonts w:ascii="Times New Roman" w:hAnsi="Times New Roman"/>
          <w:sz w:val="28"/>
          <w:szCs w:val="28"/>
        </w:rPr>
        <w:t>Администрации</w:t>
      </w:r>
      <w:r w:rsidRPr="00DD7386">
        <w:rPr>
          <w:rFonts w:ascii="Times New Roman" w:hAnsi="Times New Roman"/>
          <w:sz w:val="28"/>
          <w:szCs w:val="28"/>
        </w:rPr>
        <w:t xml:space="preserve">, заверяется подписью уполномоченного специалиста МФЦ и печатью МФЦ. </w:t>
      </w:r>
    </w:p>
    <w:p w14:paraId="55C41D46" w14:textId="77777777" w:rsidR="001E7A12" w:rsidRDefault="00DD7386" w:rsidP="00060BBF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DD7386">
        <w:rPr>
          <w:rFonts w:ascii="Times New Roman" w:hAnsi="Times New Roman"/>
          <w:sz w:val="28"/>
          <w:szCs w:val="28"/>
        </w:rPr>
        <w:t>Уведомление о принятом решении независимо от результат</w:t>
      </w:r>
      <w:r>
        <w:rPr>
          <w:rFonts w:ascii="Times New Roman" w:hAnsi="Times New Roman"/>
          <w:sz w:val="28"/>
          <w:szCs w:val="28"/>
        </w:rPr>
        <w:t>а предоставления Муниципальной</w:t>
      </w:r>
      <w:r w:rsidRPr="00DD7386">
        <w:rPr>
          <w:rFonts w:ascii="Times New Roman" w:hAnsi="Times New Roman"/>
          <w:sz w:val="28"/>
          <w:szCs w:val="28"/>
        </w:rPr>
        <w:t xml:space="preserve"> услуги, направляется в Личный кабинет </w:t>
      </w:r>
      <w:r>
        <w:rPr>
          <w:rFonts w:ascii="Times New Roman" w:hAnsi="Times New Roman"/>
          <w:sz w:val="28"/>
          <w:szCs w:val="28"/>
        </w:rPr>
        <w:t>Заявителя (представителя З</w:t>
      </w:r>
      <w:r w:rsidRPr="00DD7386">
        <w:rPr>
          <w:rFonts w:ascii="Times New Roman" w:hAnsi="Times New Roman"/>
          <w:sz w:val="28"/>
          <w:szCs w:val="28"/>
        </w:rPr>
        <w:t xml:space="preserve">аявителя) на РПГУ. </w:t>
      </w:r>
    </w:p>
    <w:p w14:paraId="5FA3EBF5" w14:textId="6DE9B6C8" w:rsidR="00CC3ED5" w:rsidRDefault="00CC3ED5" w:rsidP="00060BBF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 xml:space="preserve">Администрация направляет </w:t>
      </w:r>
      <w:r w:rsidR="00362222" w:rsidRPr="00BA252A">
        <w:rPr>
          <w:rFonts w:ascii="Times New Roman" w:hAnsi="Times New Roman"/>
          <w:sz w:val="28"/>
          <w:szCs w:val="28"/>
        </w:rPr>
        <w:t>Р</w:t>
      </w:r>
      <w:r w:rsidRPr="00BA252A">
        <w:rPr>
          <w:rFonts w:ascii="Times New Roman" w:hAnsi="Times New Roman"/>
          <w:sz w:val="28"/>
          <w:szCs w:val="28"/>
        </w:rPr>
        <w:t>ешени</w:t>
      </w:r>
      <w:r w:rsidR="00DD6122" w:rsidRPr="00BA252A">
        <w:rPr>
          <w:rFonts w:ascii="Times New Roman" w:hAnsi="Times New Roman"/>
          <w:sz w:val="28"/>
          <w:szCs w:val="28"/>
        </w:rPr>
        <w:t>е</w:t>
      </w:r>
      <w:r w:rsidRPr="00BA252A">
        <w:rPr>
          <w:rFonts w:ascii="Times New Roman" w:hAnsi="Times New Roman"/>
          <w:sz w:val="28"/>
          <w:szCs w:val="28"/>
        </w:rPr>
        <w:t xml:space="preserve"> на регистрацию в </w:t>
      </w:r>
      <w:r w:rsidR="005E2B3D">
        <w:rPr>
          <w:rFonts w:ascii="Times New Roman" w:hAnsi="Times New Roman"/>
          <w:sz w:val="28"/>
          <w:szCs w:val="28"/>
        </w:rPr>
        <w:t xml:space="preserve">государственный водный реестр (далее – </w:t>
      </w:r>
      <w:r w:rsidRPr="00BA252A">
        <w:rPr>
          <w:rFonts w:ascii="Times New Roman" w:hAnsi="Times New Roman"/>
          <w:sz w:val="28"/>
          <w:szCs w:val="28"/>
        </w:rPr>
        <w:t>Г</w:t>
      </w:r>
      <w:r w:rsidR="006D75D4" w:rsidRPr="00BA252A">
        <w:rPr>
          <w:rFonts w:ascii="Times New Roman" w:hAnsi="Times New Roman"/>
          <w:sz w:val="28"/>
          <w:szCs w:val="28"/>
        </w:rPr>
        <w:t>ВР</w:t>
      </w:r>
      <w:r w:rsidR="005E2B3D">
        <w:rPr>
          <w:rFonts w:ascii="Times New Roman" w:hAnsi="Times New Roman"/>
          <w:sz w:val="28"/>
          <w:szCs w:val="28"/>
        </w:rPr>
        <w:t>)</w:t>
      </w:r>
      <w:r w:rsidRPr="00BA252A">
        <w:rPr>
          <w:rFonts w:ascii="Times New Roman" w:hAnsi="Times New Roman"/>
          <w:sz w:val="28"/>
          <w:szCs w:val="28"/>
        </w:rPr>
        <w:t xml:space="preserve"> в Московско-Окское </w:t>
      </w:r>
      <w:r w:rsidR="006D75D4" w:rsidRPr="00BA252A">
        <w:rPr>
          <w:rFonts w:ascii="Times New Roman" w:hAnsi="Times New Roman"/>
          <w:sz w:val="28"/>
          <w:szCs w:val="28"/>
        </w:rPr>
        <w:t>БВУ</w:t>
      </w:r>
      <w:r w:rsidR="00A14B32" w:rsidRPr="00BA252A">
        <w:rPr>
          <w:rFonts w:ascii="Times New Roman" w:hAnsi="Times New Roman"/>
          <w:sz w:val="28"/>
          <w:szCs w:val="28"/>
        </w:rPr>
        <w:t xml:space="preserve"> </w:t>
      </w:r>
      <w:r w:rsidR="00A5606B" w:rsidRPr="00BA252A">
        <w:rPr>
          <w:rFonts w:ascii="Times New Roman" w:hAnsi="Times New Roman"/>
          <w:sz w:val="28"/>
          <w:szCs w:val="28"/>
        </w:rPr>
        <w:t xml:space="preserve">не </w:t>
      </w:r>
      <w:r w:rsidR="004F6191" w:rsidRPr="00BA252A">
        <w:rPr>
          <w:rFonts w:ascii="Times New Roman" w:hAnsi="Times New Roman"/>
          <w:sz w:val="28"/>
          <w:szCs w:val="28"/>
        </w:rPr>
        <w:t>позднее 5 календарного дня</w:t>
      </w:r>
      <w:r w:rsidR="00362222" w:rsidRPr="00BA252A">
        <w:rPr>
          <w:rFonts w:ascii="Times New Roman" w:hAnsi="Times New Roman"/>
          <w:sz w:val="28"/>
          <w:szCs w:val="28"/>
        </w:rPr>
        <w:t xml:space="preserve"> с </w:t>
      </w:r>
      <w:r w:rsidR="00DD6122" w:rsidRPr="00BA252A">
        <w:rPr>
          <w:rFonts w:ascii="Times New Roman" w:hAnsi="Times New Roman"/>
          <w:sz w:val="28"/>
          <w:szCs w:val="28"/>
        </w:rPr>
        <w:t xml:space="preserve">даты принятия Решения </w:t>
      </w:r>
      <w:r w:rsidR="00362222" w:rsidRPr="00BA252A">
        <w:rPr>
          <w:rFonts w:ascii="Times New Roman" w:hAnsi="Times New Roman"/>
          <w:sz w:val="28"/>
          <w:szCs w:val="28"/>
        </w:rPr>
        <w:t>уполномоченным должностным лицом Администрации.</w:t>
      </w:r>
      <w:proofErr w:type="gramEnd"/>
    </w:p>
    <w:p w14:paraId="49761AFE" w14:textId="77777777" w:rsidR="007C16D1" w:rsidRPr="00BA252A" w:rsidRDefault="007C16D1" w:rsidP="00060BBF">
      <w:pPr>
        <w:pStyle w:val="affff6"/>
        <w:numPr>
          <w:ilvl w:val="1"/>
          <w:numId w:val="28"/>
        </w:numPr>
        <w:tabs>
          <w:tab w:val="left" w:pos="1276"/>
        </w:tabs>
        <w:suppressAutoHyphens/>
        <w:spacing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 xml:space="preserve">Факт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с приложением результата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</w:t>
      </w:r>
      <w:r w:rsidR="00BC5C14">
        <w:rPr>
          <w:rFonts w:ascii="Times New Roman" w:hAnsi="Times New Roman"/>
          <w:sz w:val="28"/>
          <w:szCs w:val="28"/>
        </w:rPr>
        <w:t>й</w:t>
      </w:r>
      <w:r w:rsidRPr="00BA252A">
        <w:rPr>
          <w:rFonts w:ascii="Times New Roman" w:hAnsi="Times New Roman"/>
          <w:sz w:val="28"/>
          <w:szCs w:val="28"/>
        </w:rPr>
        <w:t xml:space="preserve"> услуги фиксируется в Модуле оказания услуг ЕИС ОУ.</w:t>
      </w:r>
    </w:p>
    <w:p w14:paraId="52F66494" w14:textId="77777777" w:rsidR="00DA3B0F" w:rsidRPr="00BA252A" w:rsidRDefault="00DA3B0F" w:rsidP="00060BBF">
      <w:pPr>
        <w:pStyle w:val="affff6"/>
        <w:tabs>
          <w:tab w:val="left" w:pos="1276"/>
        </w:tabs>
        <w:suppressAutoHyphens/>
        <w:spacing w:after="0" w:line="24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14:paraId="517D6798" w14:textId="173EF327" w:rsidR="009E3066" w:rsidRDefault="000B4428" w:rsidP="00060BBF">
      <w:pPr>
        <w:pStyle w:val="2-"/>
        <w:numPr>
          <w:ilvl w:val="0"/>
          <w:numId w:val="28"/>
        </w:numPr>
        <w:tabs>
          <w:tab w:val="left" w:pos="0"/>
        </w:tabs>
        <w:suppressAutoHyphens/>
        <w:spacing w:before="0" w:after="0"/>
        <w:ind w:left="0" w:firstLine="0"/>
        <w:contextualSpacing/>
        <w:mirrorIndents/>
        <w:rPr>
          <w:i w:val="0"/>
        </w:rPr>
      </w:pPr>
      <w:bookmarkStart w:id="45" w:name="_Toc485717562"/>
      <w:r w:rsidRPr="00BA252A">
        <w:rPr>
          <w:i w:val="0"/>
        </w:rPr>
        <w:t xml:space="preserve">Срок регистрации </w:t>
      </w:r>
      <w:r w:rsidR="00E27769" w:rsidRPr="00BA252A">
        <w:rPr>
          <w:i w:val="0"/>
        </w:rPr>
        <w:t>З</w:t>
      </w:r>
      <w:r w:rsidRPr="00BA252A">
        <w:rPr>
          <w:i w:val="0"/>
        </w:rPr>
        <w:t>аявления</w:t>
      </w:r>
      <w:r w:rsidR="00DE4B46" w:rsidRPr="00BA252A">
        <w:rPr>
          <w:i w:val="0"/>
        </w:rPr>
        <w:t xml:space="preserve"> на предоставление</w:t>
      </w:r>
      <w:r w:rsidR="004C731B" w:rsidRPr="00BA252A">
        <w:rPr>
          <w:b w:val="0"/>
        </w:rPr>
        <w:t xml:space="preserve"> </w:t>
      </w:r>
      <w:r w:rsidR="0088255E">
        <w:rPr>
          <w:b w:val="0"/>
        </w:rPr>
        <w:br/>
      </w:r>
      <w:r w:rsidR="006056E3" w:rsidRPr="00BA252A">
        <w:rPr>
          <w:i w:val="0"/>
        </w:rPr>
        <w:t>М</w:t>
      </w:r>
      <w:r w:rsidR="00DE4B46" w:rsidRPr="00BA252A">
        <w:rPr>
          <w:i w:val="0"/>
        </w:rPr>
        <w:t>униципальной услуги</w:t>
      </w:r>
      <w:bookmarkEnd w:id="45"/>
    </w:p>
    <w:p w14:paraId="52FC064A" w14:textId="77777777" w:rsidR="0072757F" w:rsidRPr="00BA252A" w:rsidRDefault="0072757F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</w:p>
    <w:p w14:paraId="298A1715" w14:textId="6502ECCB" w:rsidR="006056E3" w:rsidRPr="00D91F24" w:rsidRDefault="006056E3" w:rsidP="00060BBF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через МФЦ</w:t>
      </w:r>
      <w:r w:rsidR="00A5606B" w:rsidRPr="00D91F24">
        <w:rPr>
          <w:rFonts w:ascii="Times New Roman" w:hAnsi="Times New Roman"/>
          <w:sz w:val="28"/>
          <w:szCs w:val="28"/>
        </w:rPr>
        <w:t>,</w:t>
      </w:r>
      <w:r w:rsidRPr="00D91F24">
        <w:rPr>
          <w:rFonts w:ascii="Times New Roman" w:hAnsi="Times New Roman"/>
          <w:sz w:val="28"/>
          <w:szCs w:val="28"/>
        </w:rPr>
        <w:t xml:space="preserve"> регистрируется в Администрации в первый рабочий день, следующий за днем подачи Заявления в МФЦ.</w:t>
      </w:r>
    </w:p>
    <w:p w14:paraId="31A43E12" w14:textId="72A91D43" w:rsidR="006056E3" w:rsidRPr="00D91F24" w:rsidRDefault="006056E3" w:rsidP="00060BBF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в электронной форме через РПГУ до 16:00 рабочего дня, регистрируется в Администрации в день его подачи. При подаче Заявления через РПГУ после 16:00 рабочего дня либо в нерабочий день, регистрируется в Администрации на следующий рабочий день.</w:t>
      </w:r>
    </w:p>
    <w:p w14:paraId="04EE1049" w14:textId="5CD49796" w:rsidR="00152D0F" w:rsidRPr="00D91F24" w:rsidRDefault="009C45F0" w:rsidP="00060BBF">
      <w:pPr>
        <w:pStyle w:val="affff6"/>
        <w:numPr>
          <w:ilvl w:val="1"/>
          <w:numId w:val="42"/>
        </w:numPr>
        <w:tabs>
          <w:tab w:val="left" w:pos="1276"/>
        </w:tabs>
        <w:suppressAutoHyphens/>
        <w:spacing w:line="240" w:lineRule="auto"/>
        <w:ind w:left="0" w:firstLine="567"/>
        <w:jc w:val="both"/>
      </w:pPr>
      <w:r w:rsidRPr="00D91F24">
        <w:rPr>
          <w:rFonts w:ascii="Times New Roman" w:hAnsi="Times New Roman"/>
          <w:sz w:val="28"/>
          <w:szCs w:val="28"/>
        </w:rPr>
        <w:t>Заявление, поданное по почте, направляется специалистом Администрации для присвоения регистрационного номера в МФЦ не позднее первого рабочего дня, следующего за днем получения Заявления и документов по почте. Заявление, поданное по почте, регистрируется в Администрации в первый рабочий день, следующий за днем присвоения регистрационного номера в МФЦ.</w:t>
      </w:r>
    </w:p>
    <w:p w14:paraId="3BF36888" w14:textId="77777777" w:rsidR="00D816AA" w:rsidRPr="00BA252A" w:rsidRDefault="00D816AA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</w:pPr>
    </w:p>
    <w:p w14:paraId="03FE0319" w14:textId="77777777" w:rsidR="004B5EA1" w:rsidRDefault="00DE4B46" w:rsidP="00060BBF">
      <w:pPr>
        <w:pStyle w:val="2-"/>
        <w:numPr>
          <w:ilvl w:val="0"/>
          <w:numId w:val="42"/>
        </w:numPr>
        <w:tabs>
          <w:tab w:val="left" w:pos="0"/>
        </w:tabs>
        <w:suppressAutoHyphens/>
        <w:spacing w:before="0" w:after="0"/>
        <w:ind w:left="0"/>
        <w:contextualSpacing/>
        <w:mirrorIndents/>
        <w:rPr>
          <w:i w:val="0"/>
        </w:rPr>
      </w:pPr>
      <w:bookmarkStart w:id="46" w:name="_Toc437973287"/>
      <w:bookmarkStart w:id="47" w:name="_Toc438110028"/>
      <w:bookmarkStart w:id="48" w:name="_Toc438376232"/>
      <w:bookmarkStart w:id="49" w:name="_Toc474425491"/>
      <w:r w:rsidRPr="00BA252A">
        <w:rPr>
          <w:i w:val="0"/>
        </w:rPr>
        <w:t xml:space="preserve"> </w:t>
      </w:r>
      <w:bookmarkStart w:id="50" w:name="_Toc485717563"/>
      <w:r w:rsidR="003140C9" w:rsidRPr="00BA252A">
        <w:rPr>
          <w:i w:val="0"/>
        </w:rPr>
        <w:t>Срок предоставления</w:t>
      </w:r>
      <w:bookmarkEnd w:id="46"/>
      <w:bookmarkEnd w:id="47"/>
      <w:r w:rsidR="002031AB" w:rsidRPr="00BA252A">
        <w:rPr>
          <w:i w:val="0"/>
        </w:rPr>
        <w:t xml:space="preserve"> </w:t>
      </w:r>
      <w:r w:rsidR="0095404E"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r w:rsidR="002031AB" w:rsidRPr="00BA252A">
        <w:rPr>
          <w:i w:val="0"/>
        </w:rPr>
        <w:t>услуги</w:t>
      </w:r>
      <w:bookmarkEnd w:id="48"/>
      <w:bookmarkEnd w:id="49"/>
      <w:bookmarkEnd w:id="50"/>
    </w:p>
    <w:p w14:paraId="42C999D1" w14:textId="77777777" w:rsidR="00F43765" w:rsidRDefault="00F43765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</w:p>
    <w:p w14:paraId="7700E36C" w14:textId="77777777" w:rsidR="00D816AA" w:rsidRPr="00BA252A" w:rsidRDefault="004E5290" w:rsidP="00060BBF">
      <w:pPr>
        <w:tabs>
          <w:tab w:val="center" w:pos="1418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 </w:t>
      </w:r>
      <w:r w:rsidR="005773E0" w:rsidRPr="00BA252A">
        <w:rPr>
          <w:rFonts w:ascii="Times New Roman" w:hAnsi="Times New Roman"/>
          <w:sz w:val="28"/>
          <w:szCs w:val="28"/>
        </w:rPr>
        <w:t xml:space="preserve">Срок предоставления </w:t>
      </w:r>
      <w:r w:rsidR="0095404E" w:rsidRPr="00BA252A">
        <w:rPr>
          <w:rFonts w:ascii="Times New Roman" w:hAnsi="Times New Roman"/>
          <w:sz w:val="28"/>
          <w:szCs w:val="28"/>
        </w:rPr>
        <w:t>М</w:t>
      </w:r>
      <w:r w:rsidR="008E4396" w:rsidRPr="00BA252A">
        <w:rPr>
          <w:rFonts w:ascii="Times New Roman" w:hAnsi="Times New Roman"/>
          <w:sz w:val="28"/>
          <w:szCs w:val="28"/>
        </w:rPr>
        <w:t xml:space="preserve">униципальной </w:t>
      </w:r>
      <w:r w:rsidR="002F7602" w:rsidRPr="00BA252A">
        <w:rPr>
          <w:rFonts w:ascii="Times New Roman" w:hAnsi="Times New Roman"/>
          <w:sz w:val="28"/>
          <w:szCs w:val="28"/>
        </w:rPr>
        <w:t>у</w:t>
      </w:r>
      <w:r w:rsidR="005773E0" w:rsidRPr="00BA252A">
        <w:rPr>
          <w:rFonts w:ascii="Times New Roman" w:hAnsi="Times New Roman"/>
          <w:sz w:val="28"/>
          <w:szCs w:val="28"/>
        </w:rPr>
        <w:t>слуги</w:t>
      </w:r>
      <w:r w:rsidR="007012E8" w:rsidRPr="00BA252A">
        <w:rPr>
          <w:rFonts w:ascii="Times New Roman" w:hAnsi="Times New Roman"/>
          <w:sz w:val="28"/>
          <w:szCs w:val="28"/>
        </w:rPr>
        <w:t>:</w:t>
      </w:r>
      <w:r w:rsidR="004B5EA1" w:rsidRPr="00BA252A">
        <w:rPr>
          <w:rFonts w:ascii="Times New Roman" w:hAnsi="Times New Roman"/>
          <w:sz w:val="28"/>
          <w:szCs w:val="28"/>
        </w:rPr>
        <w:t xml:space="preserve"> </w:t>
      </w:r>
    </w:p>
    <w:p w14:paraId="3CECB497" w14:textId="2DBC8D27" w:rsidR="00D816AA" w:rsidRPr="00BA252A" w:rsidRDefault="004E5290" w:rsidP="00060BBF">
      <w:pPr>
        <w:tabs>
          <w:tab w:val="center" w:pos="1418"/>
        </w:tabs>
        <w:suppressAutoHyphens/>
        <w:spacing w:after="0" w:line="240" w:lineRule="auto"/>
        <w:ind w:firstLine="567"/>
        <w:jc w:val="both"/>
        <w:rPr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8.1.1. </w:t>
      </w:r>
      <w:r w:rsidR="00716466" w:rsidRPr="00BA252A">
        <w:rPr>
          <w:rFonts w:ascii="Times New Roman" w:hAnsi="Times New Roman"/>
          <w:sz w:val="28"/>
          <w:szCs w:val="28"/>
        </w:rPr>
        <w:t>по основани</w:t>
      </w:r>
      <w:r w:rsidR="001F0E70" w:rsidRPr="00BA252A">
        <w:rPr>
          <w:rFonts w:ascii="Times New Roman" w:hAnsi="Times New Roman"/>
          <w:sz w:val="28"/>
          <w:szCs w:val="28"/>
        </w:rPr>
        <w:t>ю</w:t>
      </w:r>
      <w:r w:rsidR="00716466" w:rsidRPr="00BA252A">
        <w:rPr>
          <w:rFonts w:ascii="Times New Roman" w:hAnsi="Times New Roman"/>
          <w:sz w:val="28"/>
          <w:szCs w:val="28"/>
        </w:rPr>
        <w:t>, указанн</w:t>
      </w:r>
      <w:r w:rsidR="001F0E70" w:rsidRPr="00BA252A">
        <w:rPr>
          <w:rFonts w:ascii="Times New Roman" w:hAnsi="Times New Roman"/>
          <w:sz w:val="28"/>
          <w:szCs w:val="28"/>
        </w:rPr>
        <w:t>ому</w:t>
      </w:r>
      <w:r w:rsidR="00716466" w:rsidRPr="00BA252A">
        <w:rPr>
          <w:rFonts w:ascii="Times New Roman" w:hAnsi="Times New Roman"/>
          <w:sz w:val="28"/>
          <w:szCs w:val="28"/>
        </w:rPr>
        <w:t xml:space="preserve"> в пункт</w:t>
      </w:r>
      <w:r w:rsidR="001F0E70" w:rsidRPr="00BA252A">
        <w:rPr>
          <w:rFonts w:ascii="Times New Roman" w:hAnsi="Times New Roman"/>
          <w:sz w:val="28"/>
          <w:szCs w:val="28"/>
        </w:rPr>
        <w:t>е</w:t>
      </w:r>
      <w:r w:rsidR="00716466" w:rsidRPr="00BA252A">
        <w:rPr>
          <w:rFonts w:ascii="Times New Roman" w:hAnsi="Times New Roman"/>
          <w:sz w:val="28"/>
          <w:szCs w:val="28"/>
        </w:rPr>
        <w:t xml:space="preserve"> 6.1.1</w:t>
      </w:r>
      <w:r w:rsidR="001F0E70" w:rsidRPr="00BA252A">
        <w:rPr>
          <w:rFonts w:ascii="Times New Roman" w:hAnsi="Times New Roman"/>
          <w:sz w:val="28"/>
          <w:szCs w:val="28"/>
        </w:rPr>
        <w:t>. настоящего</w:t>
      </w:r>
      <w:r w:rsidR="00716466" w:rsidRPr="00BA252A">
        <w:rPr>
          <w:rFonts w:ascii="Times New Roman" w:hAnsi="Times New Roman"/>
          <w:sz w:val="28"/>
          <w:szCs w:val="28"/>
        </w:rPr>
        <w:t xml:space="preserve"> Административного регламента, составляет не более </w:t>
      </w:r>
      <w:r w:rsidR="001F0E70" w:rsidRPr="00BA252A">
        <w:rPr>
          <w:rFonts w:ascii="Times New Roman" w:hAnsi="Times New Roman"/>
          <w:sz w:val="28"/>
          <w:szCs w:val="28"/>
        </w:rPr>
        <w:t xml:space="preserve">49 </w:t>
      </w:r>
      <w:r w:rsidR="00716466" w:rsidRPr="00BA252A">
        <w:rPr>
          <w:rFonts w:ascii="Times New Roman" w:hAnsi="Times New Roman"/>
          <w:sz w:val="28"/>
          <w:szCs w:val="28"/>
        </w:rPr>
        <w:t>календарных дней и начинает исчисляться со дня регистрации Заявления</w:t>
      </w:r>
      <w:r w:rsidR="001F0E70" w:rsidRPr="00BA252A">
        <w:rPr>
          <w:rFonts w:ascii="Times New Roman" w:hAnsi="Times New Roman"/>
          <w:sz w:val="28"/>
          <w:szCs w:val="28"/>
        </w:rPr>
        <w:t xml:space="preserve"> в Администрации.</w:t>
      </w:r>
    </w:p>
    <w:p w14:paraId="5FD8E908" w14:textId="535BD7E6" w:rsidR="00D816AA" w:rsidRPr="00BA252A" w:rsidRDefault="00B77B82" w:rsidP="00060BBF">
      <w:pPr>
        <w:suppressAutoHyphens/>
        <w:spacing w:after="0" w:line="240" w:lineRule="auto"/>
        <w:ind w:firstLine="567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1.2</w:t>
      </w:r>
      <w:r w:rsidR="00DD6122" w:rsidRPr="00BA252A">
        <w:rPr>
          <w:rFonts w:ascii="Times New Roman" w:hAnsi="Times New Roman"/>
          <w:sz w:val="28"/>
          <w:szCs w:val="28"/>
        </w:rPr>
        <w:t xml:space="preserve">. </w:t>
      </w:r>
      <w:r w:rsidR="00A67C57" w:rsidRPr="00BA252A">
        <w:rPr>
          <w:rFonts w:ascii="Times New Roman" w:hAnsi="Times New Roman"/>
          <w:sz w:val="28"/>
          <w:szCs w:val="28"/>
        </w:rPr>
        <w:t>Решение вносится в Государ</w:t>
      </w:r>
      <w:r w:rsidR="0088255E">
        <w:rPr>
          <w:rFonts w:ascii="Times New Roman" w:hAnsi="Times New Roman"/>
          <w:sz w:val="28"/>
          <w:szCs w:val="28"/>
        </w:rPr>
        <w:t>ственный водный реестр в течение</w:t>
      </w:r>
      <w:r w:rsidR="00A67C57" w:rsidRPr="00BA252A">
        <w:rPr>
          <w:rFonts w:ascii="Times New Roman" w:hAnsi="Times New Roman"/>
          <w:sz w:val="28"/>
          <w:szCs w:val="28"/>
        </w:rPr>
        <w:t xml:space="preserve"> 14 календарных дней с момента поступления документов в </w:t>
      </w:r>
      <w:proofErr w:type="gramStart"/>
      <w:r w:rsidR="00A67C57" w:rsidRPr="00BA252A">
        <w:rPr>
          <w:rFonts w:ascii="Times New Roman" w:hAnsi="Times New Roman"/>
          <w:sz w:val="28"/>
          <w:szCs w:val="28"/>
        </w:rPr>
        <w:t>Московское-Окское</w:t>
      </w:r>
      <w:proofErr w:type="gramEnd"/>
      <w:r w:rsidR="00A67C57" w:rsidRPr="00BA252A">
        <w:rPr>
          <w:rFonts w:ascii="Times New Roman" w:hAnsi="Times New Roman"/>
          <w:sz w:val="28"/>
          <w:szCs w:val="28"/>
        </w:rPr>
        <w:t xml:space="preserve"> БВУ. </w:t>
      </w:r>
    </w:p>
    <w:p w14:paraId="1F70D27E" w14:textId="77777777" w:rsidR="00D816AA" w:rsidRDefault="000027E7" w:rsidP="00060BBF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8.</w:t>
      </w:r>
      <w:r w:rsidR="00246E4E" w:rsidRPr="00BA252A">
        <w:rPr>
          <w:rFonts w:ascii="Times New Roman" w:hAnsi="Times New Roman"/>
          <w:sz w:val="28"/>
          <w:szCs w:val="28"/>
        </w:rPr>
        <w:t>2.</w:t>
      </w:r>
      <w:r w:rsidRPr="00BA252A">
        <w:rPr>
          <w:rFonts w:ascii="Times New Roman" w:hAnsi="Times New Roman"/>
          <w:sz w:val="28"/>
          <w:szCs w:val="28"/>
        </w:rPr>
        <w:t xml:space="preserve"> </w:t>
      </w:r>
      <w:r w:rsidR="001F0E70" w:rsidRPr="00BA252A">
        <w:rPr>
          <w:rFonts w:ascii="Times New Roman" w:hAnsi="Times New Roman"/>
          <w:sz w:val="28"/>
          <w:szCs w:val="28"/>
        </w:rPr>
        <w:t>по основанию, указанному в пункте 6.1.2. настоящего Административного регламента, составляет не более 28 календарных дней и начинает исчисляться со дня регистрации Заявления в Администрации.</w:t>
      </w:r>
    </w:p>
    <w:p w14:paraId="574A064A" w14:textId="176CF7DE" w:rsidR="00755B35" w:rsidRPr="00254F5E" w:rsidRDefault="00755B35" w:rsidP="00060BBF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755B35">
        <w:rPr>
          <w:sz w:val="28"/>
          <w:szCs w:val="28"/>
        </w:rPr>
        <w:t xml:space="preserve">8.3. </w:t>
      </w:r>
      <w:r w:rsidRPr="00755B35">
        <w:rPr>
          <w:rFonts w:ascii="Times New Roman" w:hAnsi="Times New Roman"/>
          <w:sz w:val="28"/>
          <w:szCs w:val="28"/>
        </w:rPr>
        <w:t>по основанию, указанному в пункте 6.1.3. настоящего Административного регламента, составляет не более 24 календарных дней и начинает исчисляться со дня регистрации Заявления в Администрации.</w:t>
      </w:r>
    </w:p>
    <w:p w14:paraId="4F3DE10F" w14:textId="77777777" w:rsidR="00FC3F6C" w:rsidRPr="00A94348" w:rsidRDefault="00FC3F6C" w:rsidP="00060BBF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94348">
        <w:rPr>
          <w:rFonts w:ascii="Times New Roman" w:hAnsi="Times New Roman"/>
          <w:color w:val="000000" w:themeColor="text1"/>
          <w:sz w:val="28"/>
          <w:szCs w:val="28"/>
        </w:rPr>
        <w:t>В общий срок предоставления Муниципальной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Муниципальной услуги.</w:t>
      </w:r>
    </w:p>
    <w:p w14:paraId="13EFD4F1" w14:textId="77777777" w:rsidR="00FC3F6C" w:rsidRDefault="00FC3F6C" w:rsidP="00060BBF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94348">
        <w:rPr>
          <w:rFonts w:ascii="Times New Roman" w:hAnsi="Times New Roman"/>
          <w:color w:val="000000" w:themeColor="text1"/>
          <w:sz w:val="28"/>
          <w:szCs w:val="28"/>
        </w:rPr>
        <w:t>Срок приостановления предоставления Муниц</w:t>
      </w:r>
      <w:r w:rsidR="00F06EB8" w:rsidRPr="00A94348">
        <w:rPr>
          <w:rFonts w:ascii="Times New Roman" w:hAnsi="Times New Roman"/>
          <w:color w:val="000000" w:themeColor="text1"/>
          <w:sz w:val="28"/>
          <w:szCs w:val="28"/>
        </w:rPr>
        <w:t>и</w:t>
      </w:r>
      <w:r w:rsidRPr="00A94348">
        <w:rPr>
          <w:rFonts w:ascii="Times New Roman" w:hAnsi="Times New Roman"/>
          <w:color w:val="000000" w:themeColor="text1"/>
          <w:sz w:val="28"/>
          <w:szCs w:val="28"/>
        </w:rPr>
        <w:t>пальной услуги законодательством Российской Федерации законодательством Московской области не предусмотрен.</w:t>
      </w:r>
    </w:p>
    <w:p w14:paraId="10726222" w14:textId="5BA5BC87" w:rsidR="00942126" w:rsidRPr="00A94348" w:rsidRDefault="00942126" w:rsidP="00060BBF">
      <w:pPr>
        <w:pStyle w:val="affff6"/>
        <w:numPr>
          <w:ilvl w:val="1"/>
          <w:numId w:val="34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Администрация принимает решение о предоставлении </w:t>
      </w:r>
      <w:r w:rsidR="00EC1787">
        <w:rPr>
          <w:rFonts w:ascii="Times New Roman" w:hAnsi="Times New Roman"/>
          <w:color w:val="000000" w:themeColor="text1"/>
          <w:sz w:val="28"/>
          <w:szCs w:val="28"/>
        </w:rPr>
        <w:t xml:space="preserve">в пользование водного объекта или направляет заявителю мотивированный отказ в течение 30 дней </w:t>
      </w:r>
      <w:proofErr w:type="gramStart"/>
      <w:r w:rsidR="00EC1787">
        <w:rPr>
          <w:rFonts w:ascii="Times New Roman" w:hAnsi="Times New Roman"/>
          <w:color w:val="000000" w:themeColor="text1"/>
          <w:sz w:val="28"/>
          <w:szCs w:val="28"/>
        </w:rPr>
        <w:t>с даты получения</w:t>
      </w:r>
      <w:proofErr w:type="gramEnd"/>
      <w:r w:rsidR="00EC1787">
        <w:rPr>
          <w:rFonts w:ascii="Times New Roman" w:hAnsi="Times New Roman"/>
          <w:color w:val="000000" w:themeColor="text1"/>
          <w:sz w:val="28"/>
          <w:szCs w:val="28"/>
        </w:rPr>
        <w:t xml:space="preserve"> документов.</w:t>
      </w:r>
    </w:p>
    <w:p w14:paraId="72C8E8E1" w14:textId="77777777" w:rsidR="00822253" w:rsidRPr="00BA252A" w:rsidRDefault="00822253" w:rsidP="00060BBF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209AFCF2" w14:textId="7D4E0FBC" w:rsidR="00822253" w:rsidRPr="005E5255" w:rsidRDefault="00E27769" w:rsidP="00060BBF">
      <w:pPr>
        <w:pStyle w:val="affff6"/>
        <w:numPr>
          <w:ilvl w:val="0"/>
          <w:numId w:val="34"/>
        </w:numPr>
        <w:tabs>
          <w:tab w:val="left" w:pos="0"/>
        </w:tabs>
        <w:suppressAutoHyphens/>
        <w:spacing w:line="240" w:lineRule="auto"/>
        <w:ind w:left="0" w:hanging="357"/>
        <w:mirrorIndents/>
        <w:jc w:val="center"/>
        <w:outlineLvl w:val="1"/>
      </w:pPr>
      <w:bookmarkStart w:id="51" w:name="_Toc485717564"/>
      <w:bookmarkStart w:id="52" w:name="_Toc437973288"/>
      <w:bookmarkStart w:id="53" w:name="_Toc438110029"/>
      <w:bookmarkStart w:id="54" w:name="_Toc438376233"/>
      <w:bookmarkStart w:id="55" w:name="_Ref440654922"/>
      <w:bookmarkStart w:id="56" w:name="_Ref440654930"/>
      <w:bookmarkStart w:id="57" w:name="_Ref440654937"/>
      <w:bookmarkStart w:id="58" w:name="_Ref440654944"/>
      <w:bookmarkStart w:id="59" w:name="_Ref440654952"/>
      <w:r w:rsidRPr="00BA252A">
        <w:rPr>
          <w:rFonts w:ascii="Times New Roman" w:hAnsi="Times New Roman"/>
          <w:b/>
          <w:sz w:val="28"/>
          <w:szCs w:val="28"/>
        </w:rPr>
        <w:t xml:space="preserve">Правовые основания предоставления </w:t>
      </w:r>
      <w:r w:rsidR="005E5255">
        <w:rPr>
          <w:rFonts w:ascii="Times New Roman" w:hAnsi="Times New Roman"/>
          <w:b/>
          <w:sz w:val="28"/>
          <w:szCs w:val="28"/>
        </w:rPr>
        <w:br/>
      </w:r>
      <w:r w:rsidR="002121AD" w:rsidRPr="00BA252A">
        <w:rPr>
          <w:rFonts w:ascii="Times New Roman" w:hAnsi="Times New Roman"/>
          <w:b/>
          <w:sz w:val="28"/>
          <w:szCs w:val="28"/>
        </w:rPr>
        <w:t>М</w:t>
      </w:r>
      <w:r w:rsidRPr="00BA252A">
        <w:rPr>
          <w:rFonts w:ascii="Times New Roman" w:hAnsi="Times New Roman"/>
          <w:b/>
          <w:sz w:val="28"/>
          <w:szCs w:val="28"/>
        </w:rPr>
        <w:t xml:space="preserve">униципальной </w:t>
      </w:r>
      <w:r w:rsidR="002121AD" w:rsidRPr="00BA252A">
        <w:rPr>
          <w:rFonts w:ascii="Times New Roman" w:hAnsi="Times New Roman"/>
          <w:b/>
          <w:sz w:val="28"/>
          <w:szCs w:val="28"/>
        </w:rPr>
        <w:t>у</w:t>
      </w:r>
      <w:r w:rsidRPr="00BA252A">
        <w:rPr>
          <w:rFonts w:ascii="Times New Roman" w:hAnsi="Times New Roman"/>
          <w:b/>
          <w:sz w:val="28"/>
          <w:szCs w:val="28"/>
        </w:rPr>
        <w:t>слуги</w:t>
      </w:r>
      <w:bookmarkEnd w:id="51"/>
    </w:p>
    <w:p w14:paraId="4D4DC257" w14:textId="5701223E" w:rsidR="0062512C" w:rsidRPr="008F135B" w:rsidRDefault="0006644B" w:rsidP="00060BBF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proofErr w:type="gramStart"/>
      <w:r w:rsidRPr="008F135B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Основным нормативным правовым актом, регулирующим предоставление </w:t>
      </w:r>
      <w:r w:rsidR="00A67C57" w:rsidRPr="008F135B">
        <w:rPr>
          <w:rFonts w:ascii="Times New Roman" w:hAnsi="Times New Roman"/>
          <w:color w:val="000000" w:themeColor="text1"/>
          <w:sz w:val="28"/>
          <w:szCs w:val="28"/>
        </w:rPr>
        <w:t>М</w:t>
      </w:r>
      <w:r w:rsidRPr="008F135B">
        <w:rPr>
          <w:rFonts w:ascii="Times New Roman" w:hAnsi="Times New Roman"/>
          <w:color w:val="000000" w:themeColor="text1"/>
          <w:sz w:val="28"/>
          <w:szCs w:val="28"/>
        </w:rPr>
        <w:t>униципальной услуги является</w:t>
      </w:r>
      <w:proofErr w:type="gramEnd"/>
      <w:r w:rsidRPr="008F135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hyperlink r:id="rId11" w:history="1">
        <w:r w:rsidRPr="008F135B">
          <w:rPr>
            <w:rFonts w:ascii="Times New Roman" w:hAnsi="Times New Roman"/>
            <w:color w:val="000000" w:themeColor="text1"/>
            <w:sz w:val="28"/>
            <w:szCs w:val="28"/>
          </w:rPr>
          <w:t>Водный кодекс Российской Федерации</w:t>
        </w:r>
        <w:r w:rsidR="00D7639D" w:rsidRPr="008F135B">
          <w:rPr>
            <w:rFonts w:ascii="Times New Roman" w:hAnsi="Times New Roman"/>
            <w:color w:val="000000" w:themeColor="text1"/>
            <w:sz w:val="28"/>
            <w:szCs w:val="28"/>
          </w:rPr>
          <w:t>.</w:t>
        </w:r>
        <w:r w:rsidRPr="008F135B">
          <w:rPr>
            <w:rFonts w:ascii="Times New Roman" w:hAnsi="Times New Roman"/>
            <w:color w:val="000000" w:themeColor="text1"/>
            <w:sz w:val="28"/>
            <w:szCs w:val="28"/>
          </w:rPr>
          <w:t xml:space="preserve"> </w:t>
        </w:r>
      </w:hyperlink>
    </w:p>
    <w:p w14:paraId="3B25653D" w14:textId="4FCF04DB" w:rsidR="00F83470" w:rsidRPr="005E5255" w:rsidRDefault="0006644B" w:rsidP="00060BBF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firstLine="567"/>
        <w:jc w:val="both"/>
      </w:pPr>
      <w:r w:rsidRPr="008F135B">
        <w:rPr>
          <w:rFonts w:ascii="Times New Roman" w:hAnsi="Times New Roman"/>
          <w:color w:val="000000" w:themeColor="text1"/>
          <w:sz w:val="28"/>
          <w:szCs w:val="28"/>
        </w:rPr>
        <w:t xml:space="preserve">Список </w:t>
      </w:r>
      <w:proofErr w:type="gramStart"/>
      <w:r w:rsidRPr="008F135B">
        <w:rPr>
          <w:rFonts w:ascii="Times New Roman" w:hAnsi="Times New Roman"/>
          <w:color w:val="000000" w:themeColor="text1"/>
          <w:sz w:val="28"/>
          <w:szCs w:val="28"/>
        </w:rPr>
        <w:t>иных нормативных актов, применяемых при предоставлении</w:t>
      </w:r>
      <w:r w:rsidRPr="008F135B">
        <w:rPr>
          <w:rFonts w:ascii="Times New Roman" w:hAnsi="Times New Roman"/>
          <w:sz w:val="28"/>
          <w:szCs w:val="28"/>
        </w:rPr>
        <w:t xml:space="preserve"> </w:t>
      </w:r>
      <w:r w:rsidR="002121AD" w:rsidRPr="008F135B">
        <w:rPr>
          <w:rFonts w:ascii="Times New Roman" w:hAnsi="Times New Roman"/>
          <w:sz w:val="28"/>
          <w:szCs w:val="28"/>
        </w:rPr>
        <w:t>М</w:t>
      </w:r>
      <w:r w:rsidRPr="008F135B">
        <w:rPr>
          <w:rFonts w:ascii="Times New Roman" w:hAnsi="Times New Roman"/>
          <w:sz w:val="28"/>
          <w:szCs w:val="28"/>
        </w:rPr>
        <w:t>униципа</w:t>
      </w:r>
      <w:r w:rsidR="0026669C" w:rsidRPr="008F135B">
        <w:rPr>
          <w:rFonts w:ascii="Times New Roman" w:hAnsi="Times New Roman"/>
          <w:sz w:val="28"/>
          <w:szCs w:val="28"/>
        </w:rPr>
        <w:t>л</w:t>
      </w:r>
      <w:r w:rsidRPr="008F135B">
        <w:rPr>
          <w:rFonts w:ascii="Times New Roman" w:hAnsi="Times New Roman"/>
          <w:sz w:val="28"/>
          <w:szCs w:val="28"/>
        </w:rPr>
        <w:t>ьной услуги приведен</w:t>
      </w:r>
      <w:proofErr w:type="gramEnd"/>
      <w:r w:rsidRPr="008F135B">
        <w:rPr>
          <w:rFonts w:ascii="Times New Roman" w:hAnsi="Times New Roman"/>
          <w:sz w:val="28"/>
          <w:szCs w:val="28"/>
        </w:rPr>
        <w:t xml:space="preserve"> в Приложении</w:t>
      </w:r>
      <w:r w:rsidR="00A67C57" w:rsidRPr="005E5255">
        <w:rPr>
          <w:rFonts w:ascii="Times New Roman" w:hAnsi="Times New Roman"/>
          <w:sz w:val="28"/>
          <w:szCs w:val="28"/>
        </w:rPr>
        <w:t xml:space="preserve"> 7</w:t>
      </w:r>
      <w:r w:rsidRPr="005E5255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24A9A2A3" w14:textId="77777777" w:rsidR="00822253" w:rsidRPr="00BA252A" w:rsidRDefault="00822253" w:rsidP="00060BBF">
      <w:pPr>
        <w:pStyle w:val="affff6"/>
        <w:ind w:left="0" w:firstLine="567"/>
        <w:rPr>
          <w:sz w:val="28"/>
          <w:szCs w:val="28"/>
        </w:rPr>
      </w:pPr>
    </w:p>
    <w:p w14:paraId="1AD11A03" w14:textId="77777777" w:rsidR="00822253" w:rsidRPr="00F43765" w:rsidRDefault="004C1B63" w:rsidP="00060BBF">
      <w:pPr>
        <w:pStyle w:val="affff6"/>
        <w:numPr>
          <w:ilvl w:val="0"/>
          <w:numId w:val="48"/>
        </w:numPr>
        <w:tabs>
          <w:tab w:val="left" w:pos="0"/>
        </w:tabs>
        <w:suppressAutoHyphens/>
        <w:spacing w:line="240" w:lineRule="auto"/>
        <w:ind w:left="0"/>
        <w:mirrorIndents/>
        <w:jc w:val="center"/>
        <w:outlineLvl w:val="1"/>
      </w:pPr>
      <w:bookmarkStart w:id="60" w:name="_Toc474425492"/>
      <w:bookmarkStart w:id="61" w:name="_Toc485717565"/>
      <w:r w:rsidRPr="00BA252A">
        <w:rPr>
          <w:rFonts w:ascii="Times New Roman" w:hAnsi="Times New Roman"/>
          <w:b/>
          <w:sz w:val="28"/>
          <w:szCs w:val="28"/>
        </w:rPr>
        <w:t xml:space="preserve">Исчерпывающий перечень документов, необходимых для </w:t>
      </w:r>
      <w:bookmarkEnd w:id="52"/>
      <w:bookmarkEnd w:id="53"/>
      <w:bookmarkEnd w:id="54"/>
      <w:r w:rsidR="00FA201F" w:rsidRPr="00BA252A">
        <w:rPr>
          <w:rFonts w:ascii="Times New Roman" w:hAnsi="Times New Roman"/>
          <w:b/>
          <w:sz w:val="28"/>
          <w:szCs w:val="28"/>
        </w:rPr>
        <w:t>предоставления</w:t>
      </w:r>
      <w:r w:rsidR="0006644B" w:rsidRPr="00BA252A">
        <w:rPr>
          <w:rFonts w:ascii="Times New Roman" w:hAnsi="Times New Roman"/>
          <w:b/>
          <w:sz w:val="28"/>
          <w:szCs w:val="28"/>
        </w:rPr>
        <w:t xml:space="preserve"> </w:t>
      </w:r>
      <w:r w:rsidR="00252EB7" w:rsidRPr="00BA252A">
        <w:rPr>
          <w:rFonts w:ascii="Times New Roman" w:hAnsi="Times New Roman"/>
          <w:b/>
          <w:sz w:val="28"/>
          <w:szCs w:val="28"/>
        </w:rPr>
        <w:t>М</w:t>
      </w:r>
      <w:r w:rsidR="008E4396" w:rsidRPr="00BA252A">
        <w:rPr>
          <w:rFonts w:ascii="Times New Roman" w:hAnsi="Times New Roman"/>
          <w:b/>
          <w:sz w:val="28"/>
          <w:szCs w:val="28"/>
        </w:rPr>
        <w:t xml:space="preserve">униципальной </w:t>
      </w:r>
      <w:r w:rsidR="00252EB7" w:rsidRPr="00BA252A">
        <w:rPr>
          <w:rFonts w:ascii="Times New Roman" w:hAnsi="Times New Roman"/>
          <w:b/>
          <w:sz w:val="28"/>
          <w:szCs w:val="28"/>
        </w:rPr>
        <w:t>у</w:t>
      </w:r>
      <w:r w:rsidR="00FA201F" w:rsidRPr="00BA252A">
        <w:rPr>
          <w:rFonts w:ascii="Times New Roman" w:hAnsi="Times New Roman"/>
          <w:b/>
          <w:sz w:val="28"/>
          <w:szCs w:val="28"/>
        </w:rPr>
        <w:t>слуги</w:t>
      </w:r>
      <w:bookmarkEnd w:id="55"/>
      <w:bookmarkEnd w:id="56"/>
      <w:bookmarkEnd w:id="57"/>
      <w:bookmarkEnd w:id="58"/>
      <w:bookmarkEnd w:id="59"/>
      <w:bookmarkEnd w:id="60"/>
      <w:bookmarkEnd w:id="61"/>
    </w:p>
    <w:p w14:paraId="62DFB3EA" w14:textId="77777777" w:rsidR="00F43765" w:rsidRDefault="00F43765" w:rsidP="00060BBF">
      <w:pPr>
        <w:pStyle w:val="affff6"/>
        <w:tabs>
          <w:tab w:val="left" w:pos="0"/>
        </w:tabs>
        <w:suppressAutoHyphens/>
        <w:spacing w:line="240" w:lineRule="auto"/>
        <w:ind w:left="0"/>
        <w:mirrorIndents/>
      </w:pPr>
    </w:p>
    <w:p w14:paraId="3B05F525" w14:textId="75493C93" w:rsidR="002B17BC" w:rsidRPr="00B77B82" w:rsidRDefault="002B17BC" w:rsidP="00060BBF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77B82">
        <w:rPr>
          <w:rFonts w:ascii="Times New Roman" w:hAnsi="Times New Roman"/>
          <w:color w:val="000000" w:themeColor="text1"/>
          <w:sz w:val="28"/>
          <w:szCs w:val="28"/>
        </w:rPr>
        <w:t xml:space="preserve">Для предоставления Муниципальной услуги Заявителем (представителем Заявителя) независимо от основания обращения и </w:t>
      </w:r>
      <w:r w:rsidR="00B77B82" w:rsidRPr="00B77B82">
        <w:rPr>
          <w:rFonts w:ascii="Times New Roman" w:hAnsi="Times New Roman"/>
          <w:color w:val="000000" w:themeColor="text1"/>
          <w:sz w:val="28"/>
          <w:szCs w:val="28"/>
        </w:rPr>
        <w:t>категории Заявителей представляю</w:t>
      </w:r>
      <w:r w:rsidRPr="00B77B82">
        <w:rPr>
          <w:rFonts w:ascii="Times New Roman" w:hAnsi="Times New Roman"/>
          <w:color w:val="000000" w:themeColor="text1"/>
          <w:sz w:val="28"/>
          <w:szCs w:val="28"/>
        </w:rPr>
        <w:t>тся следующие обязательные документы:</w:t>
      </w:r>
    </w:p>
    <w:p w14:paraId="6E9A5DD0" w14:textId="77777777" w:rsidR="002B17BC" w:rsidRPr="00BA252A" w:rsidRDefault="002B17BC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t xml:space="preserve">10.1.1. </w:t>
      </w:r>
      <w:r w:rsidRPr="00BA252A">
        <w:rPr>
          <w:lang w:eastAsia="ru-RU"/>
        </w:rPr>
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.</w:t>
      </w:r>
    </w:p>
    <w:p w14:paraId="330DD871" w14:textId="77777777" w:rsidR="002B17BC" w:rsidRPr="00BA252A" w:rsidRDefault="002B17BC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0.1.2. Сведения о наличии контрольно-измерительной аппаратуры для контроля качества воды в водном объекте.</w:t>
      </w:r>
    </w:p>
    <w:p w14:paraId="760ED5F7" w14:textId="448B20C3" w:rsidR="00785242" w:rsidRPr="00BA252A" w:rsidRDefault="002B17BC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0.1.3.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с обозначением места предполагаемого сброса</w:t>
      </w:r>
      <w:r w:rsidR="00B77B82">
        <w:rPr>
          <w:lang w:eastAsia="ru-RU"/>
        </w:rPr>
        <w:t xml:space="preserve"> сточных, в том числе дренажных</w:t>
      </w:r>
      <w:r w:rsidRPr="00BA252A">
        <w:rPr>
          <w:lang w:eastAsia="ru-RU"/>
        </w:rPr>
        <w:t xml:space="preserve"> вод</w:t>
      </w:r>
      <w:r w:rsidR="00B77B82">
        <w:rPr>
          <w:lang w:eastAsia="ru-RU"/>
        </w:rPr>
        <w:t>,</w:t>
      </w:r>
      <w:r w:rsidRPr="00BA252A">
        <w:rPr>
          <w:lang w:eastAsia="ru-RU"/>
        </w:rPr>
        <w:t xml:space="preserve"> а также пояснительная записка к ним.</w:t>
      </w:r>
    </w:p>
    <w:p w14:paraId="57C4F3F7" w14:textId="1DA1A9C9" w:rsidR="00CB792E" w:rsidRPr="00A94348" w:rsidRDefault="00CB792E" w:rsidP="00060BBF">
      <w:pPr>
        <w:pStyle w:val="affff6"/>
        <w:numPr>
          <w:ilvl w:val="1"/>
          <w:numId w:val="48"/>
        </w:numPr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94348">
        <w:rPr>
          <w:rFonts w:ascii="Times New Roman" w:hAnsi="Times New Roman"/>
          <w:color w:val="000000" w:themeColor="text1"/>
          <w:sz w:val="28"/>
          <w:szCs w:val="28"/>
        </w:rPr>
        <w:t>В случае обращения за предоставлением Муниципальной услуги непосредственно сам</w:t>
      </w:r>
      <w:r w:rsidR="002B17BC" w:rsidRPr="00A94348">
        <w:rPr>
          <w:rFonts w:ascii="Times New Roman" w:hAnsi="Times New Roman"/>
          <w:color w:val="000000" w:themeColor="text1"/>
          <w:sz w:val="28"/>
          <w:szCs w:val="28"/>
        </w:rPr>
        <w:t>им</w:t>
      </w:r>
      <w:r w:rsidRPr="00A94348">
        <w:rPr>
          <w:rFonts w:ascii="Times New Roman" w:hAnsi="Times New Roman"/>
          <w:color w:val="000000" w:themeColor="text1"/>
          <w:sz w:val="28"/>
          <w:szCs w:val="28"/>
        </w:rPr>
        <w:t xml:space="preserve"> Заявител</w:t>
      </w:r>
      <w:r w:rsidR="00B77B82">
        <w:rPr>
          <w:rFonts w:ascii="Times New Roman" w:hAnsi="Times New Roman"/>
          <w:color w:val="000000" w:themeColor="text1"/>
          <w:sz w:val="28"/>
          <w:szCs w:val="28"/>
        </w:rPr>
        <w:t>ем</w:t>
      </w:r>
      <w:r w:rsidRPr="00A94348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2B17BC" w:rsidRPr="00A94348">
        <w:rPr>
          <w:rFonts w:ascii="Times New Roman" w:hAnsi="Times New Roman"/>
          <w:color w:val="000000" w:themeColor="text1"/>
          <w:sz w:val="28"/>
          <w:szCs w:val="28"/>
        </w:rPr>
        <w:t>дополнительно к документам, указанным в пунктах 10.1.1. – 10.1.3. настоящего Административного регламента, представляются следующие обязательные документы</w:t>
      </w:r>
      <w:r w:rsidRPr="00A94348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14:paraId="39D020AD" w14:textId="77777777" w:rsidR="008F7AAF" w:rsidRPr="00BA252A" w:rsidRDefault="00CB792E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1F19BF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8F7AAF" w:rsidRPr="00BA252A">
        <w:rPr>
          <w:bCs/>
          <w:iCs/>
          <w:lang w:eastAsia="ru-RU"/>
        </w:rPr>
        <w:t xml:space="preserve"> </w:t>
      </w:r>
      <w:r w:rsidRPr="00BA252A">
        <w:rPr>
          <w:bCs/>
          <w:iCs/>
          <w:lang w:eastAsia="ru-RU"/>
        </w:rPr>
        <w:t xml:space="preserve">Заявление, подписанное Заявителем, в соответствии с Приложением </w:t>
      </w:r>
      <w:r w:rsidR="001F19BF" w:rsidRPr="00BA252A">
        <w:rPr>
          <w:bCs/>
          <w:iCs/>
          <w:lang w:eastAsia="ru-RU"/>
        </w:rPr>
        <w:t>8</w:t>
      </w:r>
      <w:r w:rsidRPr="00BA252A">
        <w:rPr>
          <w:bCs/>
          <w:iCs/>
          <w:lang w:eastAsia="ru-RU"/>
        </w:rPr>
        <w:t xml:space="preserve"> к настоящему Административному регламенту.</w:t>
      </w:r>
    </w:p>
    <w:p w14:paraId="00824D71" w14:textId="77777777" w:rsidR="00CB792E" w:rsidRPr="00BA252A" w:rsidRDefault="00CB792E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2</w:t>
      </w:r>
      <w:r w:rsidRPr="00BA252A">
        <w:rPr>
          <w:bCs/>
          <w:iCs/>
          <w:lang w:eastAsia="ru-RU"/>
        </w:rPr>
        <w:t>.</w:t>
      </w:r>
      <w:r w:rsidR="001F19BF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</w:t>
      </w:r>
      <w:r w:rsidR="00361CC4" w:rsidRPr="00BA252A">
        <w:rPr>
          <w:bCs/>
          <w:iCs/>
          <w:lang w:eastAsia="ru-RU"/>
        </w:rPr>
        <w:t xml:space="preserve"> </w:t>
      </w:r>
      <w:r w:rsidRPr="00BA252A">
        <w:rPr>
          <w:bCs/>
          <w:iCs/>
          <w:lang w:eastAsia="ru-RU"/>
        </w:rPr>
        <w:t>Документ, удостоверяющий личность Заявителя.</w:t>
      </w:r>
    </w:p>
    <w:p w14:paraId="21E18B32" w14:textId="77777777" w:rsidR="00CB792E" w:rsidRPr="00BA252A" w:rsidRDefault="001F19BF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 xml:space="preserve">. </w:t>
      </w:r>
      <w:r w:rsidR="00CB792E" w:rsidRPr="00BA252A">
        <w:rPr>
          <w:bCs/>
          <w:iCs/>
          <w:lang w:eastAsia="ru-RU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</w:t>
      </w:r>
      <w:r w:rsidR="002B17BC" w:rsidRPr="00BA252A">
        <w:rPr>
          <w:bCs/>
          <w:iCs/>
          <w:lang w:eastAsia="ru-RU"/>
        </w:rPr>
        <w:t xml:space="preserve"> дополнительно к документам, указанным в пунктах 10.1.1. – 10.1.3. настоящего Административного регламента, </w:t>
      </w:r>
      <w:r w:rsidR="000874BB" w:rsidRPr="00BA252A">
        <w:rPr>
          <w:bCs/>
          <w:iCs/>
          <w:lang w:eastAsia="ru-RU"/>
        </w:rPr>
        <w:t>п</w:t>
      </w:r>
      <w:r w:rsidR="00CB792E" w:rsidRPr="00BA252A">
        <w:rPr>
          <w:bCs/>
          <w:iCs/>
          <w:lang w:eastAsia="ru-RU"/>
        </w:rPr>
        <w:t>редставляются следующие обязательные документы:</w:t>
      </w:r>
    </w:p>
    <w:p w14:paraId="64A5B7E8" w14:textId="77777777" w:rsidR="001F19BF" w:rsidRPr="00BA252A" w:rsidRDefault="001F19BF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1.Заявление, подписанное непосредственно самим Заявителем</w:t>
      </w:r>
      <w:r w:rsidR="009A6CD0" w:rsidRPr="00BA252A">
        <w:rPr>
          <w:bCs/>
          <w:iCs/>
          <w:lang w:eastAsia="ru-RU"/>
        </w:rPr>
        <w:t xml:space="preserve"> (Приложение </w:t>
      </w:r>
      <w:r w:rsidR="00B745B4" w:rsidRPr="00BA252A">
        <w:rPr>
          <w:bCs/>
          <w:iCs/>
          <w:lang w:eastAsia="ru-RU"/>
        </w:rPr>
        <w:t>8</w:t>
      </w:r>
      <w:r w:rsidR="009A6CD0" w:rsidRPr="00BA252A">
        <w:rPr>
          <w:bCs/>
          <w:iCs/>
          <w:lang w:eastAsia="ru-RU"/>
        </w:rPr>
        <w:t xml:space="preserve"> к настоящему Административному регламенту)</w:t>
      </w:r>
      <w:r w:rsidRPr="00BA252A">
        <w:rPr>
          <w:bCs/>
          <w:iCs/>
          <w:lang w:eastAsia="ru-RU"/>
        </w:rPr>
        <w:t>.</w:t>
      </w:r>
    </w:p>
    <w:p w14:paraId="448D3435" w14:textId="77777777" w:rsidR="001F19BF" w:rsidRPr="00BA252A" w:rsidRDefault="001F19BF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Pr="00BA252A">
        <w:rPr>
          <w:bCs/>
          <w:iCs/>
          <w:lang w:eastAsia="ru-RU"/>
        </w:rPr>
        <w:t>.2. Документ, удостоверяющий личность представителя Заявителя.</w:t>
      </w:r>
    </w:p>
    <w:p w14:paraId="7818AD37" w14:textId="1B8D7019" w:rsidR="001F19BF" w:rsidRPr="00BA252A" w:rsidRDefault="008F135B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contextualSpacing/>
        <w:mirrorIndents/>
        <w:rPr>
          <w:bCs/>
          <w:iCs/>
          <w:lang w:eastAsia="ru-RU"/>
        </w:rPr>
      </w:pPr>
      <w:r>
        <w:rPr>
          <w:bCs/>
          <w:iCs/>
          <w:lang w:eastAsia="ru-RU"/>
        </w:rPr>
        <w:tab/>
      </w:r>
      <w:r w:rsidR="001F19BF"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3</w:t>
      </w:r>
      <w:r w:rsidR="001F19BF" w:rsidRPr="00BA252A">
        <w:rPr>
          <w:bCs/>
          <w:iCs/>
          <w:lang w:eastAsia="ru-RU"/>
        </w:rPr>
        <w:t>.3. Документ, подтверждающий полномочия представителя Заявителя.</w:t>
      </w:r>
    </w:p>
    <w:p w14:paraId="65BA209F" w14:textId="77777777" w:rsidR="001F19BF" w:rsidRPr="00BA252A" w:rsidRDefault="001F19BF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 xml:space="preserve">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</w:t>
      </w:r>
      <w:r w:rsidR="00DF01FE" w:rsidRPr="00BA252A">
        <w:rPr>
          <w:bCs/>
          <w:iCs/>
          <w:lang w:eastAsia="ru-RU"/>
        </w:rPr>
        <w:t>Муниципальной</w:t>
      </w:r>
      <w:r w:rsidRPr="00BA252A">
        <w:rPr>
          <w:bCs/>
          <w:iCs/>
          <w:lang w:eastAsia="ru-RU"/>
        </w:rPr>
        <w:t xml:space="preserve"> услуги, </w:t>
      </w:r>
      <w:r w:rsidR="002B17BC" w:rsidRPr="00BA252A">
        <w:rPr>
          <w:bCs/>
          <w:iCs/>
          <w:lang w:eastAsia="ru-RU"/>
        </w:rPr>
        <w:t xml:space="preserve">дополнительно к документам, указанным в пунктах 10.1.1. – 10.1.3. настоящего Административного регламента, </w:t>
      </w:r>
      <w:r w:rsidRPr="00BA252A">
        <w:rPr>
          <w:bCs/>
          <w:iCs/>
          <w:lang w:eastAsia="ru-RU"/>
        </w:rPr>
        <w:t>представляются следующие обязательные документы:</w:t>
      </w:r>
    </w:p>
    <w:p w14:paraId="30826787" w14:textId="77777777" w:rsidR="00D816AA" w:rsidRPr="00BA252A" w:rsidRDefault="00DF01FE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1. Заявление, подписанное представителем Заявителя.</w:t>
      </w:r>
    </w:p>
    <w:p w14:paraId="15CA71E0" w14:textId="77777777" w:rsidR="006D75D4" w:rsidRPr="00BA252A" w:rsidRDefault="00DF01FE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lastRenderedPageBreak/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2. Документ, удостоверяющий личность представителя Заявителя.</w:t>
      </w:r>
    </w:p>
    <w:p w14:paraId="127F4AF6" w14:textId="77777777" w:rsidR="009A6CD0" w:rsidRPr="00BA252A" w:rsidRDefault="00DF01FE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  <w:rPr>
          <w:bCs/>
          <w:iCs/>
          <w:lang w:eastAsia="ru-RU"/>
        </w:rPr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4</w:t>
      </w:r>
      <w:r w:rsidRPr="00BA252A">
        <w:rPr>
          <w:bCs/>
          <w:iCs/>
          <w:lang w:eastAsia="ru-RU"/>
        </w:rPr>
        <w:t>.3. Документ, подтверждающий полномочия представителя Заявителя.</w:t>
      </w:r>
    </w:p>
    <w:p w14:paraId="386B75C4" w14:textId="77777777" w:rsidR="003370F1" w:rsidRPr="00BA252A" w:rsidRDefault="006D75D4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mirrorIndents/>
      </w:pPr>
      <w:r w:rsidRPr="00BA252A">
        <w:rPr>
          <w:bCs/>
          <w:iCs/>
          <w:lang w:eastAsia="ru-RU"/>
        </w:rPr>
        <w:t>10.</w:t>
      </w:r>
      <w:r w:rsidR="00C8483D" w:rsidRPr="00BA252A">
        <w:rPr>
          <w:bCs/>
          <w:iCs/>
          <w:lang w:eastAsia="ru-RU"/>
        </w:rPr>
        <w:t>5</w:t>
      </w:r>
      <w:r w:rsidRPr="00BA252A">
        <w:rPr>
          <w:bCs/>
          <w:iCs/>
          <w:lang w:eastAsia="ru-RU"/>
        </w:rPr>
        <w:t xml:space="preserve">. </w:t>
      </w:r>
      <w:r w:rsidR="000874BB" w:rsidRPr="00BA252A">
        <w:rPr>
          <w:bCs/>
          <w:iCs/>
          <w:lang w:eastAsia="ru-RU"/>
        </w:rPr>
        <w:t>С</w:t>
      </w:r>
      <w:r w:rsidR="00EF551B" w:rsidRPr="00BA252A">
        <w:t>писок документов, обязательных для предоставления Заявителем (</w:t>
      </w:r>
      <w:r w:rsidR="00DF01FE" w:rsidRPr="00BA252A">
        <w:t>п</w:t>
      </w:r>
      <w:r w:rsidR="00EF551B" w:rsidRPr="00BA252A">
        <w:t xml:space="preserve">редставителем </w:t>
      </w:r>
      <w:r w:rsidR="00DF01FE" w:rsidRPr="00BA252A">
        <w:t>З</w:t>
      </w:r>
      <w:r w:rsidR="00EF551B" w:rsidRPr="00BA252A">
        <w:t xml:space="preserve">аявителя) в зависимости от категории Заявителя и оснований для обращения перечислены в </w:t>
      </w:r>
      <w:r w:rsidR="00D36119" w:rsidRPr="00BA252A">
        <w:t xml:space="preserve">Приложении </w:t>
      </w:r>
      <w:r w:rsidR="00DF01FE" w:rsidRPr="00BA252A">
        <w:t>9</w:t>
      </w:r>
      <w:r w:rsidR="00EF551B" w:rsidRPr="00BA252A">
        <w:t xml:space="preserve"> к настоящему Административному регламенту</w:t>
      </w:r>
      <w:r w:rsidR="00D36119" w:rsidRPr="00BA252A">
        <w:t>.</w:t>
      </w:r>
    </w:p>
    <w:p w14:paraId="0D91B51A" w14:textId="77777777" w:rsidR="0073032E" w:rsidRPr="00BA252A" w:rsidRDefault="0071248D" w:rsidP="00060BBF">
      <w:pPr>
        <w:pStyle w:val="11"/>
        <w:numPr>
          <w:ilvl w:val="0"/>
          <w:numId w:val="0"/>
        </w:numPr>
        <w:tabs>
          <w:tab w:val="left" w:pos="0"/>
          <w:tab w:val="left" w:pos="1418"/>
        </w:tabs>
        <w:suppressAutoHyphens/>
        <w:spacing w:line="240" w:lineRule="auto"/>
        <w:ind w:firstLine="567"/>
        <w:contextualSpacing/>
        <w:mirrorIndents/>
      </w:pPr>
      <w:r w:rsidRPr="00BA252A">
        <w:t>10.</w:t>
      </w:r>
      <w:r w:rsidR="00C8483D" w:rsidRPr="00BA252A">
        <w:t>6</w:t>
      </w:r>
      <w:r w:rsidRPr="00BA252A">
        <w:t xml:space="preserve">. </w:t>
      </w:r>
      <w:r w:rsidR="00AC7FEE" w:rsidRPr="00BA252A">
        <w:t xml:space="preserve">Описание документов приведено в </w:t>
      </w:r>
      <w:r w:rsidR="00D048A3" w:rsidRPr="00BA252A">
        <w:t xml:space="preserve">Приложении </w:t>
      </w:r>
      <w:r w:rsidR="00DF01FE" w:rsidRPr="00BA252A">
        <w:t>10</w:t>
      </w:r>
      <w:r w:rsidR="00AC7FEE" w:rsidRPr="00BA252A">
        <w:t xml:space="preserve"> к настоящему</w:t>
      </w:r>
      <w:r w:rsidR="00C61895" w:rsidRPr="00BA252A">
        <w:t xml:space="preserve"> </w:t>
      </w:r>
      <w:r w:rsidR="00655C3D" w:rsidRPr="00BA252A">
        <w:t>Административно</w:t>
      </w:r>
      <w:r w:rsidR="00AC7FEE" w:rsidRPr="00BA252A">
        <w:t>му</w:t>
      </w:r>
      <w:r w:rsidR="00655C3D" w:rsidRPr="00BA252A">
        <w:t xml:space="preserve"> р</w:t>
      </w:r>
      <w:r w:rsidR="00480D24" w:rsidRPr="00BA252A">
        <w:t>егламент</w:t>
      </w:r>
      <w:r w:rsidR="00AC7FEE" w:rsidRPr="00BA252A">
        <w:t>у</w:t>
      </w:r>
      <w:r w:rsidR="00480D24" w:rsidRPr="00BA252A">
        <w:t>.</w:t>
      </w:r>
    </w:p>
    <w:p w14:paraId="29DD5235" w14:textId="77777777" w:rsidR="00116978" w:rsidRPr="00BA252A" w:rsidRDefault="00116978" w:rsidP="00060BBF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hanging="283"/>
        <w:contextualSpacing/>
        <w:mirrorIndents/>
        <w:jc w:val="center"/>
      </w:pPr>
    </w:p>
    <w:p w14:paraId="2AA771BA" w14:textId="1AF67B28" w:rsidR="00116978" w:rsidRDefault="0073032E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firstLine="567"/>
        <w:contextualSpacing/>
        <w:mirrorIndents/>
        <w:rPr>
          <w:i w:val="0"/>
        </w:rPr>
      </w:pPr>
      <w:bookmarkStart w:id="62" w:name="_Toc485717566"/>
      <w:r w:rsidRPr="00BA252A">
        <w:rPr>
          <w:i w:val="0"/>
        </w:rPr>
        <w:t>Исчерпывающий перечень документов, необходимых для</w:t>
      </w:r>
      <w:r w:rsidR="00D048A3" w:rsidRPr="00BA252A">
        <w:rPr>
          <w:i w:val="0"/>
        </w:rPr>
        <w:t xml:space="preserve"> предоставления </w:t>
      </w:r>
      <w:r w:rsidR="00F16464" w:rsidRPr="00BA252A">
        <w:rPr>
          <w:i w:val="0"/>
        </w:rPr>
        <w:t>М</w:t>
      </w:r>
      <w:r w:rsidR="008E4396" w:rsidRPr="00BA252A">
        <w:rPr>
          <w:i w:val="0"/>
        </w:rPr>
        <w:t xml:space="preserve">униципальной </w:t>
      </w:r>
      <w:r w:rsidR="00F16464" w:rsidRPr="00BA252A">
        <w:rPr>
          <w:i w:val="0"/>
        </w:rPr>
        <w:t>у</w:t>
      </w:r>
      <w:r w:rsidR="00D048A3" w:rsidRPr="00BA252A">
        <w:rPr>
          <w:i w:val="0"/>
        </w:rPr>
        <w:t>слуги</w:t>
      </w:r>
      <w:r w:rsidR="00F16464" w:rsidRPr="00BA252A">
        <w:rPr>
          <w:i w:val="0"/>
        </w:rPr>
        <w:t>,</w:t>
      </w:r>
      <w:r w:rsidR="00116978" w:rsidRPr="00BA252A">
        <w:rPr>
          <w:i w:val="0"/>
        </w:rPr>
        <w:t xml:space="preserve"> </w:t>
      </w:r>
      <w:r w:rsidRPr="00BA252A">
        <w:rPr>
          <w:i w:val="0"/>
        </w:rPr>
        <w:t>которые находятся в распоряжении Органов власти</w:t>
      </w:r>
      <w:bookmarkStart w:id="63" w:name="_Ref438363884"/>
      <w:r w:rsidR="00F16464" w:rsidRPr="00BA252A">
        <w:rPr>
          <w:i w:val="0"/>
        </w:rPr>
        <w:t>, Органов местного самоуправления или Организаций</w:t>
      </w:r>
      <w:bookmarkEnd w:id="62"/>
    </w:p>
    <w:p w14:paraId="74C2C86E" w14:textId="77777777" w:rsidR="00F43765" w:rsidRPr="00BA252A" w:rsidRDefault="00F43765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</w:p>
    <w:p w14:paraId="6F901852" w14:textId="77777777" w:rsidR="00034E53" w:rsidRPr="00BA252A" w:rsidRDefault="0071248D" w:rsidP="00060BBF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1. </w:t>
      </w:r>
      <w:r w:rsidR="005D132D" w:rsidRPr="00BA252A">
        <w:t>В зависимости от категории Заявителя</w:t>
      </w:r>
      <w:r w:rsidR="00C41D03" w:rsidRPr="00BA252A">
        <w:t xml:space="preserve"> и целей водопользования</w:t>
      </w:r>
      <w:r w:rsidR="005D132D" w:rsidRPr="00BA252A">
        <w:t xml:space="preserve">, в обязательном порядке </w:t>
      </w:r>
      <w:r w:rsidR="006C3E27" w:rsidRPr="00BA252A">
        <w:t>Администрацией запрашиваются следующие д</w:t>
      </w:r>
      <w:r w:rsidR="00542695" w:rsidRPr="00BA252A">
        <w:t>окументы, необходимые для предоставлен</w:t>
      </w:r>
      <w:r w:rsidR="006C3E27" w:rsidRPr="00BA252A">
        <w:t>ия</w:t>
      </w:r>
      <w:r w:rsidR="00AC7FEE" w:rsidRPr="00BA252A">
        <w:t xml:space="preserve"> </w:t>
      </w:r>
      <w:r w:rsidR="00F16464" w:rsidRPr="00BA252A">
        <w:t xml:space="preserve">Муниципальной </w:t>
      </w:r>
      <w:r w:rsidR="006C3E27" w:rsidRPr="00BA252A">
        <w:t xml:space="preserve">услуги: </w:t>
      </w:r>
    </w:p>
    <w:p w14:paraId="06020571" w14:textId="77777777" w:rsidR="005D132D" w:rsidRPr="00BA252A" w:rsidRDefault="006A1A9A" w:rsidP="00060BBF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</w:t>
      </w:r>
      <w:r w:rsidR="00AC7FEE" w:rsidRPr="00BA252A">
        <w:t>1</w:t>
      </w:r>
      <w:r w:rsidRPr="00BA252A">
        <w:t>.1.1.</w:t>
      </w:r>
      <w:r w:rsidR="00C8483D" w:rsidRPr="00BA252A">
        <w:t xml:space="preserve"> </w:t>
      </w:r>
      <w:r w:rsidR="005D132D" w:rsidRPr="00BA252A">
        <w:t>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, содержащая сведения о Заявителе, из Федеральной налоговой службы России.</w:t>
      </w:r>
    </w:p>
    <w:p w14:paraId="16977913" w14:textId="77777777" w:rsidR="005D132D" w:rsidRPr="00BA252A" w:rsidRDefault="005D132D" w:rsidP="00060BBF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2.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, содержащая сведения о Заявителе, из Федеральной налоговой службы России.</w:t>
      </w:r>
    </w:p>
    <w:p w14:paraId="4C0C8A25" w14:textId="77777777" w:rsidR="00C41D03" w:rsidRPr="00BA252A" w:rsidRDefault="00C41D03" w:rsidP="00060BBF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3. Выписка из Единого государственного реестра недвижимости на земельный участок (в случае использования водного объекта для строительства причалов) из Федеральной службы государственной регистрации, кадастра и картографии.</w:t>
      </w:r>
    </w:p>
    <w:p w14:paraId="181C88C8" w14:textId="77777777" w:rsidR="00C41D03" w:rsidRPr="00BA252A" w:rsidRDefault="00C41D03" w:rsidP="00060BBF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1.4. Сведения о наличии положительного заключения государственной экспертизы и об </w:t>
      </w:r>
      <w:proofErr w:type="gramStart"/>
      <w:r w:rsidRPr="00BA252A">
        <w:t>акте</w:t>
      </w:r>
      <w:proofErr w:type="gramEnd"/>
      <w:r w:rsidRPr="00BA252A">
        <w:t xml:space="preserve"> о его утверждении в Органах государственной власти и организациях, уполномоченных на проведение государственной экспертизы</w:t>
      </w:r>
      <w:r w:rsidR="00816637" w:rsidRPr="00BA252A">
        <w:t>,</w:t>
      </w:r>
      <w:r w:rsidRPr="00BA252A">
        <w:t xml:space="preserve"> в зависимости от цели водопользования.</w:t>
      </w:r>
    </w:p>
    <w:p w14:paraId="19B8243F" w14:textId="439373A6" w:rsidR="00034E53" w:rsidRPr="00BA252A" w:rsidRDefault="00816637" w:rsidP="00060BBF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>11.1.5. Сведения о водном объекте из ГВР Московско-Окского БВУ</w:t>
      </w:r>
      <w:r w:rsidR="00065F4C">
        <w:t>.</w:t>
      </w:r>
      <w:r w:rsidRPr="00BA252A">
        <w:t xml:space="preserve"> </w:t>
      </w:r>
    </w:p>
    <w:p w14:paraId="48533238" w14:textId="77777777" w:rsidR="000914F5" w:rsidRPr="00BA252A" w:rsidRDefault="0071248D" w:rsidP="00060BBF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BA252A">
        <w:t xml:space="preserve">11.2. </w:t>
      </w:r>
      <w:r w:rsidR="006C3E27" w:rsidRPr="00BA252A">
        <w:t>Документ</w:t>
      </w:r>
      <w:r w:rsidR="00C72B54" w:rsidRPr="00BA252A">
        <w:t>ы</w:t>
      </w:r>
      <w:r w:rsidR="006C3E27" w:rsidRPr="00BA252A">
        <w:t>, указанны</w:t>
      </w:r>
      <w:r w:rsidR="00C72B54" w:rsidRPr="00BA252A">
        <w:t>е</w:t>
      </w:r>
      <w:r w:rsidR="006C3E27" w:rsidRPr="00BA252A">
        <w:t xml:space="preserve"> в пункт</w:t>
      </w:r>
      <w:r w:rsidR="00C72B54" w:rsidRPr="00BA252A">
        <w:t>ах</w:t>
      </w:r>
      <w:r w:rsidRPr="00BA252A">
        <w:t xml:space="preserve"> 11</w:t>
      </w:r>
      <w:r w:rsidR="006C3E27" w:rsidRPr="00BA252A">
        <w:t>.1.1.</w:t>
      </w:r>
      <w:r w:rsidR="00816637" w:rsidRPr="00BA252A">
        <w:t xml:space="preserve"> – 11.1.4. настоящего Административного регламента,</w:t>
      </w:r>
      <w:r w:rsidR="00C72B54" w:rsidRPr="00BA252A">
        <w:t xml:space="preserve"> </w:t>
      </w:r>
      <w:r w:rsidR="006C3E27" w:rsidRPr="00BA252A">
        <w:t>мо</w:t>
      </w:r>
      <w:r w:rsidR="00C72B54" w:rsidRPr="00BA252A">
        <w:t xml:space="preserve">гут </w:t>
      </w:r>
      <w:r w:rsidR="006C3E27" w:rsidRPr="00BA252A">
        <w:t>быть представлен</w:t>
      </w:r>
      <w:r w:rsidR="00C72B54" w:rsidRPr="00BA252A">
        <w:t>ы</w:t>
      </w:r>
      <w:r w:rsidR="006C3E27" w:rsidRPr="00BA252A">
        <w:t xml:space="preserve"> Заявителем</w:t>
      </w:r>
      <w:r w:rsidR="00EA50A4" w:rsidRPr="00BA252A">
        <w:t xml:space="preserve"> (представителем Заявителя)</w:t>
      </w:r>
      <w:r w:rsidR="006C3E27" w:rsidRPr="00BA252A">
        <w:t xml:space="preserve"> по собственной инициативе. Непредставление Заявителем</w:t>
      </w:r>
      <w:r w:rsidR="00816637" w:rsidRPr="00BA252A">
        <w:t xml:space="preserve"> (представителем Заявителя)</w:t>
      </w:r>
      <w:r w:rsidR="006C3E27" w:rsidRPr="00BA252A">
        <w:t xml:space="preserve"> указанн</w:t>
      </w:r>
      <w:r w:rsidR="00816637" w:rsidRPr="00BA252A">
        <w:t>ых</w:t>
      </w:r>
      <w:r w:rsidR="006C3E27" w:rsidRPr="00BA252A">
        <w:t xml:space="preserve"> документ</w:t>
      </w:r>
      <w:r w:rsidR="00816637" w:rsidRPr="00BA252A">
        <w:t>ов</w:t>
      </w:r>
      <w:r w:rsidR="006C3E27" w:rsidRPr="00BA252A">
        <w:t xml:space="preserve"> не является основанием для отказа Заявителю</w:t>
      </w:r>
      <w:r w:rsidR="00EA50A4" w:rsidRPr="00BA252A">
        <w:t xml:space="preserve"> (представителю Заявителя)</w:t>
      </w:r>
      <w:r w:rsidR="006C3E27" w:rsidRPr="00BA252A">
        <w:t xml:space="preserve"> в предоставлении </w:t>
      </w:r>
      <w:r w:rsidR="00EA50A4" w:rsidRPr="00984BC5">
        <w:t>М</w:t>
      </w:r>
      <w:r w:rsidR="008E4396" w:rsidRPr="00F44ACF">
        <w:t>у</w:t>
      </w:r>
      <w:r w:rsidR="008E4396" w:rsidRPr="00FE63C0">
        <w:t xml:space="preserve">ниципальной </w:t>
      </w:r>
      <w:r w:rsidR="00EA50A4" w:rsidRPr="00BA252A">
        <w:t>у</w:t>
      </w:r>
      <w:r w:rsidR="006C3E27" w:rsidRPr="00BA252A">
        <w:t xml:space="preserve">слуги. </w:t>
      </w:r>
    </w:p>
    <w:p w14:paraId="1B9D8BDD" w14:textId="282460BA" w:rsidR="000914F5" w:rsidRPr="00BA252A" w:rsidRDefault="0071248D" w:rsidP="00060BBF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mirrorIndents/>
      </w:pPr>
      <w:r w:rsidRPr="00254F5E">
        <w:t>11.</w:t>
      </w:r>
      <w:r w:rsidR="0050051D">
        <w:t>3</w:t>
      </w:r>
      <w:r w:rsidRPr="00254F5E">
        <w:t xml:space="preserve">. </w:t>
      </w:r>
      <w:r w:rsidR="000914F5" w:rsidRPr="00254F5E">
        <w:t>Администрация, МФЦ не вправе требовать от Заявителя</w:t>
      </w:r>
      <w:r w:rsidR="00AC7FEE" w:rsidRPr="00254F5E">
        <w:t xml:space="preserve"> (</w:t>
      </w:r>
      <w:r w:rsidR="00EA50A4" w:rsidRPr="00254F5E">
        <w:t>представителя З</w:t>
      </w:r>
      <w:r w:rsidR="00AC7FEE" w:rsidRPr="00254F5E">
        <w:t>аявителя)</w:t>
      </w:r>
      <w:r w:rsidR="000914F5" w:rsidRPr="00254F5E">
        <w:t xml:space="preserve"> предоставления информации и осуществлени</w:t>
      </w:r>
      <w:r w:rsidR="00655C3D" w:rsidRPr="00254F5E">
        <w:t>я действий, не предусмотренных Административным р</w:t>
      </w:r>
      <w:r w:rsidR="000914F5" w:rsidRPr="00254F5E">
        <w:t>егламентом.</w:t>
      </w:r>
    </w:p>
    <w:p w14:paraId="060B4CCB" w14:textId="77777777" w:rsidR="00116978" w:rsidRPr="00BA252A" w:rsidRDefault="00116978" w:rsidP="00060BBF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</w:pPr>
    </w:p>
    <w:p w14:paraId="7A8DC15D" w14:textId="77777777" w:rsidR="00F43765" w:rsidRDefault="00506C2C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/>
        <w:contextualSpacing/>
        <w:mirrorIndents/>
        <w:rPr>
          <w:i w:val="0"/>
        </w:rPr>
      </w:pPr>
      <w:bookmarkStart w:id="64" w:name="_Toc474425494"/>
      <w:bookmarkStart w:id="65" w:name="_Toc437973291"/>
      <w:bookmarkStart w:id="66" w:name="_Toc438110032"/>
      <w:bookmarkStart w:id="67" w:name="_Toc438376236"/>
      <w:bookmarkEnd w:id="63"/>
      <w:r w:rsidRPr="00BA252A">
        <w:rPr>
          <w:i w:val="0"/>
        </w:rPr>
        <w:t xml:space="preserve"> </w:t>
      </w:r>
      <w:bookmarkStart w:id="68" w:name="_Toc485717567"/>
      <w:r w:rsidR="0073032E" w:rsidRPr="00BA252A">
        <w:rPr>
          <w:i w:val="0"/>
        </w:rPr>
        <w:t>Исчерпывающий перечень оснований для отказа в</w:t>
      </w:r>
      <w:r w:rsidR="0071248D" w:rsidRPr="00BA252A">
        <w:rPr>
          <w:i w:val="0"/>
        </w:rPr>
        <w:t xml:space="preserve"> </w:t>
      </w:r>
      <w:r w:rsidR="00AC7FEE" w:rsidRPr="00BA252A">
        <w:rPr>
          <w:i w:val="0"/>
        </w:rPr>
        <w:t xml:space="preserve">приеме и регистрации документов, необходимых для предоставления </w:t>
      </w:r>
      <w:r w:rsidR="00AB3170" w:rsidRPr="00BA252A">
        <w:rPr>
          <w:i w:val="0"/>
        </w:rPr>
        <w:t>М</w:t>
      </w:r>
      <w:r w:rsidR="00AC7FEE" w:rsidRPr="00BA252A">
        <w:rPr>
          <w:i w:val="0"/>
        </w:rPr>
        <w:t xml:space="preserve">униципальной </w:t>
      </w:r>
      <w:r w:rsidR="00AB3170" w:rsidRPr="00BA252A">
        <w:rPr>
          <w:i w:val="0"/>
        </w:rPr>
        <w:t>у</w:t>
      </w:r>
      <w:r w:rsidR="00AC7FEE" w:rsidRPr="00BA252A">
        <w:rPr>
          <w:i w:val="0"/>
        </w:rPr>
        <w:t>слуги</w:t>
      </w:r>
      <w:bookmarkEnd w:id="64"/>
      <w:bookmarkEnd w:id="68"/>
    </w:p>
    <w:p w14:paraId="2B4000C7" w14:textId="77777777" w:rsidR="00116978" w:rsidRPr="00BA252A" w:rsidRDefault="0073032E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  <w:r w:rsidRPr="00BA252A">
        <w:rPr>
          <w:i w:val="0"/>
        </w:rPr>
        <w:lastRenderedPageBreak/>
        <w:t xml:space="preserve"> </w:t>
      </w:r>
      <w:bookmarkEnd w:id="65"/>
      <w:bookmarkEnd w:id="66"/>
      <w:bookmarkEnd w:id="67"/>
    </w:p>
    <w:p w14:paraId="516A8CA9" w14:textId="77777777" w:rsidR="003F5311" w:rsidRPr="00BA252A" w:rsidRDefault="00506C2C" w:rsidP="00060BBF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73032E" w:rsidRPr="00BA252A">
        <w:t xml:space="preserve">Основаниями для отказа в </w:t>
      </w:r>
      <w:r w:rsidR="00AC7FEE" w:rsidRPr="00BA252A">
        <w:t>приеме документов, необходимых для предоставления</w:t>
      </w:r>
      <w:r w:rsidR="00E33EE6" w:rsidRPr="00BA252A">
        <w:t xml:space="preserve"> </w:t>
      </w:r>
      <w:r w:rsidR="00EA50A4" w:rsidRPr="00BA252A">
        <w:t>М</w:t>
      </w:r>
      <w:r w:rsidR="007D18E2" w:rsidRPr="00BA252A">
        <w:rPr>
          <w:bCs/>
        </w:rPr>
        <w:t xml:space="preserve">униципальной </w:t>
      </w:r>
      <w:r w:rsidR="00EA50A4" w:rsidRPr="00BA252A">
        <w:t>у</w:t>
      </w:r>
      <w:r w:rsidR="007623D6" w:rsidRPr="00BA252A">
        <w:t>слуги</w:t>
      </w:r>
      <w:r w:rsidR="00935525" w:rsidRPr="00BA252A">
        <w:t xml:space="preserve"> </w:t>
      </w:r>
      <w:r w:rsidR="0073032E" w:rsidRPr="00BA252A">
        <w:t>являются:</w:t>
      </w:r>
    </w:p>
    <w:p w14:paraId="7FA31C56" w14:textId="77777777" w:rsidR="00F2307F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3F5311" w:rsidRPr="00BA252A">
        <w:t>1</w:t>
      </w:r>
      <w:r w:rsidRPr="00BA252A">
        <w:t>.</w:t>
      </w:r>
      <w:r w:rsidR="00F2307F" w:rsidRPr="00BA252A">
        <w:t xml:space="preserve">Обращение за предоставлением </w:t>
      </w:r>
      <w:r w:rsidR="003F5311" w:rsidRPr="00BA252A">
        <w:t>М</w:t>
      </w:r>
      <w:r w:rsidR="00F2307F" w:rsidRPr="00BA252A">
        <w:t>униципальной услуги без предъявления документа, позволяющего установить личность Заявителя (</w:t>
      </w:r>
      <w:r w:rsidR="00EA50A4" w:rsidRPr="00BA252A">
        <w:t>представителя З</w:t>
      </w:r>
      <w:r w:rsidR="00F2307F" w:rsidRPr="00BA252A">
        <w:t>аявителя).</w:t>
      </w:r>
    </w:p>
    <w:p w14:paraId="2F83137E" w14:textId="4965763C" w:rsidR="008808CC" w:rsidRPr="00BA252A" w:rsidRDefault="008808C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 xml:space="preserve">12.1.2. Заявление подано лицом, не имеющим полномочий </w:t>
      </w:r>
      <w:r w:rsidR="00065F4C">
        <w:t>представлять интересы Заявителя</w:t>
      </w:r>
      <w:r w:rsidRPr="00BA252A">
        <w:t xml:space="preserve"> в соответствии с пунктом 2.2. настоящего Административного регламента.</w:t>
      </w:r>
    </w:p>
    <w:p w14:paraId="528F932D" w14:textId="77777777" w:rsidR="00F2307F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 xml:space="preserve">3. </w:t>
      </w:r>
      <w:r w:rsidR="00F2307F" w:rsidRPr="00BA252A">
        <w:t>Документы содержат подчистки и исправления текста.</w:t>
      </w:r>
    </w:p>
    <w:p w14:paraId="690E0D59" w14:textId="77777777" w:rsidR="00F2307F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>4</w:t>
      </w:r>
      <w:r w:rsidRPr="00BA252A">
        <w:t>.</w:t>
      </w:r>
      <w:r w:rsidR="00F2307F" w:rsidRPr="00BA252A">
        <w:t xml:space="preserve"> Документы имеют исправления, не заверенные в установленном законодательством порядке.</w:t>
      </w:r>
    </w:p>
    <w:p w14:paraId="5B22EDAA" w14:textId="77777777" w:rsidR="00F2307F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>5</w:t>
      </w:r>
      <w:r w:rsidRPr="00BA252A">
        <w:t>.</w:t>
      </w:r>
      <w:r w:rsidR="00EA50A4" w:rsidRPr="00BA252A">
        <w:t xml:space="preserve"> </w:t>
      </w:r>
      <w:r w:rsidR="00F2307F" w:rsidRPr="00BA252A">
        <w:t>Документы содержат повреждения, наличие которых не позволяет однозначно истолковать их содержание.</w:t>
      </w:r>
    </w:p>
    <w:p w14:paraId="660486E5" w14:textId="77777777" w:rsidR="00F2307F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>6</w:t>
      </w:r>
      <w:r w:rsidRPr="00BA252A">
        <w:t>.</w:t>
      </w:r>
      <w:r w:rsidR="00EA50A4" w:rsidRPr="00BA252A">
        <w:t xml:space="preserve"> </w:t>
      </w:r>
      <w:r w:rsidR="00F2307F" w:rsidRPr="00BA252A">
        <w:t>Документы утратили силу</w:t>
      </w:r>
      <w:r w:rsidR="003F5311" w:rsidRPr="00DF4254">
        <w:t xml:space="preserve"> на момент обращения за предоставлением Муниципальной услуги.</w:t>
      </w:r>
    </w:p>
    <w:p w14:paraId="56B7EDDC" w14:textId="77777777" w:rsidR="003F5311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>7</w:t>
      </w:r>
      <w:r w:rsidRPr="00BA252A">
        <w:t>.</w:t>
      </w:r>
      <w:r w:rsidR="00EA50A4" w:rsidRPr="00BA252A">
        <w:t xml:space="preserve"> </w:t>
      </w:r>
      <w:r w:rsidR="00F2307F" w:rsidRPr="00BA252A">
        <w:t>Некорректное заполнение обязательных полей в Заявлении</w:t>
      </w:r>
      <w:r w:rsidR="003F5311" w:rsidRPr="00BA252A">
        <w:t xml:space="preserve"> </w:t>
      </w:r>
      <w:r w:rsidR="00F2307F" w:rsidRPr="00BA252A">
        <w:t xml:space="preserve"> </w:t>
      </w:r>
      <w:r w:rsidR="003F5311" w:rsidRPr="00BA252A">
        <w:t>в случае обращения представителя Заявителя, не уполномоченного на подписание Заявления через МФЦ.</w:t>
      </w:r>
    </w:p>
    <w:p w14:paraId="692CF5A0" w14:textId="77777777" w:rsidR="00F2307F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>8</w:t>
      </w:r>
      <w:r w:rsidRPr="00BA252A">
        <w:t>.</w:t>
      </w:r>
      <w:r w:rsidR="00EA50A4" w:rsidRPr="00BA252A">
        <w:t xml:space="preserve"> </w:t>
      </w:r>
      <w:r w:rsidR="00F2307F" w:rsidRPr="00BA252A">
        <w:t>Качество предоставляемых документов не позволяет в полном объеме прочитать сведения, содержащиеся в документах.</w:t>
      </w:r>
    </w:p>
    <w:p w14:paraId="7CD7D9C2" w14:textId="77777777" w:rsidR="003F5311" w:rsidRPr="00BA252A" w:rsidRDefault="003F5311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</w:t>
      </w:r>
      <w:r w:rsidR="00266379" w:rsidRPr="00BA252A">
        <w:t>9</w:t>
      </w:r>
      <w:r w:rsidRPr="00BA252A">
        <w:t>.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FC9D11F" w14:textId="1CF2CA02" w:rsidR="00F2307F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2.1.1</w:t>
      </w:r>
      <w:r w:rsidR="00266379" w:rsidRPr="00BA252A">
        <w:t>0</w:t>
      </w:r>
      <w:r w:rsidRPr="00BA252A">
        <w:t>.</w:t>
      </w:r>
      <w:r w:rsidR="00EA50A4" w:rsidRPr="00BA252A">
        <w:t xml:space="preserve"> </w:t>
      </w:r>
      <w:r w:rsidR="00F2307F" w:rsidRPr="00BA252A">
        <w:t>Представлен неполный комплект документов</w:t>
      </w:r>
      <w:r w:rsidR="003F5311" w:rsidRPr="00BA252A">
        <w:t xml:space="preserve"> </w:t>
      </w:r>
      <w:r w:rsidR="00F44ACF">
        <w:t xml:space="preserve">в соответствии </w:t>
      </w:r>
      <w:r w:rsidR="003F5311" w:rsidRPr="00BA252A">
        <w:t>с пунктом 10 и Приложением 9 настоящего Административного регламента.</w:t>
      </w:r>
    </w:p>
    <w:p w14:paraId="7C6896F5" w14:textId="77777777" w:rsidR="00A269D8" w:rsidRPr="00BA252A" w:rsidRDefault="00506C2C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Дополнительными основаниями для отказа в приеме документов, необходимых для предоставления </w:t>
      </w:r>
      <w:r w:rsidR="00EA50A4" w:rsidRPr="00BA252A">
        <w:rPr>
          <w:lang w:eastAsia="ru-RU"/>
        </w:rPr>
        <w:t>М</w:t>
      </w:r>
      <w:r w:rsidR="00A269D8" w:rsidRPr="00BA252A">
        <w:rPr>
          <w:lang w:eastAsia="ru-RU"/>
        </w:rPr>
        <w:t xml:space="preserve">униципальной </w:t>
      </w:r>
      <w:r w:rsidR="00EA50A4" w:rsidRPr="00BA252A">
        <w:rPr>
          <w:lang w:eastAsia="ru-RU"/>
        </w:rPr>
        <w:t>у</w:t>
      </w:r>
      <w:r w:rsidR="00A269D8" w:rsidRPr="00BA252A">
        <w:rPr>
          <w:lang w:eastAsia="ru-RU"/>
        </w:rPr>
        <w:t>слуги, при направлении обращения через РПГУ являются:</w:t>
      </w:r>
    </w:p>
    <w:p w14:paraId="53742938" w14:textId="77777777" w:rsidR="00A269D8" w:rsidRPr="00BA252A" w:rsidRDefault="00506C2C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1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Некорректное заполнение обязательных полей в форме </w:t>
      </w:r>
      <w:r w:rsidR="003F5311" w:rsidRPr="00BA252A">
        <w:rPr>
          <w:lang w:eastAsia="ru-RU"/>
        </w:rPr>
        <w:t>Заявления на</w:t>
      </w:r>
      <w:r w:rsidR="00A269D8" w:rsidRPr="00BA252A">
        <w:rPr>
          <w:lang w:eastAsia="ru-RU"/>
        </w:rPr>
        <w:t xml:space="preserve">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2A5E18B2" w14:textId="77777777" w:rsidR="00A269D8" w:rsidRPr="00BA252A" w:rsidRDefault="00506C2C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2.2.</w:t>
      </w:r>
      <w:r w:rsidR="00EA50A4" w:rsidRPr="00BA252A">
        <w:rPr>
          <w:lang w:eastAsia="ru-RU"/>
        </w:rPr>
        <w:t xml:space="preserve"> </w:t>
      </w:r>
      <w:r w:rsidR="00A269D8" w:rsidRPr="00BA252A">
        <w:rPr>
          <w:lang w:eastAsia="ru-RU"/>
        </w:rPr>
        <w:t xml:space="preserve">Представление </w:t>
      </w:r>
      <w:r w:rsidR="003F5311" w:rsidRPr="00BA252A">
        <w:rPr>
          <w:lang w:eastAsia="ru-RU"/>
        </w:rPr>
        <w:t xml:space="preserve">некачественных или недостоверных </w:t>
      </w:r>
      <w:r w:rsidR="00A269D8" w:rsidRPr="00BA252A">
        <w:rPr>
          <w:lang w:eastAsia="ru-RU"/>
        </w:rPr>
        <w:t>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76E625D9" w14:textId="77777777" w:rsidR="003F5311" w:rsidRPr="00BA252A" w:rsidRDefault="00506C2C" w:rsidP="00060BBF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</w:t>
      </w:r>
      <w:r w:rsidR="003F5311" w:rsidRPr="00BA252A">
        <w:rPr>
          <w:lang w:eastAsia="ru-RU"/>
        </w:rPr>
        <w:t>Р</w:t>
      </w:r>
      <w:r w:rsidR="00F43465" w:rsidRPr="00BA252A">
        <w:rPr>
          <w:lang w:eastAsia="ru-RU"/>
        </w:rPr>
        <w:t>ешение об отказе в приеме</w:t>
      </w:r>
      <w:r w:rsidR="003F5311" w:rsidRPr="00BA252A">
        <w:rPr>
          <w:lang w:eastAsia="ru-RU"/>
        </w:rPr>
        <w:t xml:space="preserve"> и регистрации</w:t>
      </w:r>
      <w:r w:rsidR="00F43465" w:rsidRPr="00BA252A">
        <w:rPr>
          <w:lang w:eastAsia="ru-RU"/>
        </w:rPr>
        <w:t xml:space="preserve"> документов, необходимых для предоставления </w:t>
      </w:r>
      <w:r w:rsidR="00EA50A4" w:rsidRPr="00BA252A">
        <w:rPr>
          <w:lang w:eastAsia="ru-RU"/>
        </w:rPr>
        <w:t>М</w:t>
      </w:r>
      <w:r w:rsidR="00F43465" w:rsidRPr="00BA252A">
        <w:rPr>
          <w:lang w:eastAsia="ru-RU"/>
        </w:rPr>
        <w:t xml:space="preserve">униципальной услуги, оформляется по форме согласно </w:t>
      </w:r>
      <w:r w:rsidRPr="00BA252A">
        <w:rPr>
          <w:lang w:eastAsia="ru-RU"/>
        </w:rPr>
        <w:t>Приложению 1</w:t>
      </w:r>
      <w:r w:rsidR="003F5311" w:rsidRPr="00BA252A">
        <w:rPr>
          <w:lang w:eastAsia="ru-RU"/>
        </w:rPr>
        <w:t>1</w:t>
      </w:r>
      <w:r w:rsidR="00F43465" w:rsidRPr="00BA252A">
        <w:rPr>
          <w:lang w:eastAsia="ru-RU"/>
        </w:rPr>
        <w:t xml:space="preserve"> к настоящему Административному регламенту</w:t>
      </w:r>
      <w:r w:rsidR="003F5311" w:rsidRPr="00BA252A">
        <w:rPr>
          <w:lang w:eastAsia="ru-RU"/>
        </w:rPr>
        <w:t>:</w:t>
      </w:r>
    </w:p>
    <w:p w14:paraId="7646F715" w14:textId="416D0F68" w:rsidR="00A269D8" w:rsidRPr="00BA252A" w:rsidRDefault="00065F4C" w:rsidP="00060BBF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>
        <w:rPr>
          <w:lang w:eastAsia="ru-RU"/>
        </w:rPr>
        <w:t>12.3.1. При обращении через МФЦ</w:t>
      </w:r>
      <w:r w:rsidR="003F5311" w:rsidRPr="00BA252A">
        <w:rPr>
          <w:lang w:eastAsia="ru-RU"/>
        </w:rPr>
        <w:t xml:space="preserve"> решение об отказе в приеме и регистрации документов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</w:t>
      </w:r>
    </w:p>
    <w:p w14:paraId="1B81C735" w14:textId="77777777" w:rsidR="003F5311" w:rsidRPr="00BA252A" w:rsidRDefault="003F5311" w:rsidP="00060BBF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12.3.2. </w:t>
      </w:r>
      <w:r w:rsidR="000D520D" w:rsidRPr="00BA252A">
        <w:rPr>
          <w:lang w:eastAsia="ru-RU"/>
        </w:rPr>
        <w:t xml:space="preserve">При обращении через РПГУ, решение об отказе в приеме и регистрации документов, подписанное усиленной квалифицированной электронной подписью уполномоченного должностного лица Администрации, направляется в личный </w:t>
      </w:r>
      <w:r w:rsidR="000D520D" w:rsidRPr="00BA252A">
        <w:rPr>
          <w:lang w:eastAsia="ru-RU"/>
        </w:rPr>
        <w:lastRenderedPageBreak/>
        <w:t>кабинет Заявителя (представителя Заявителя) на РПГУ не позднее первого рабочего дня, следующего за днем подачи Заявления.</w:t>
      </w:r>
    </w:p>
    <w:p w14:paraId="5CC4095B" w14:textId="456DFB99" w:rsidR="000D520D" w:rsidRPr="00BA252A" w:rsidRDefault="000D520D" w:rsidP="00060BBF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mirrorIndents/>
        <w:rPr>
          <w:lang w:eastAsia="ru-RU"/>
        </w:rPr>
      </w:pPr>
      <w:r w:rsidRPr="00BA252A">
        <w:rPr>
          <w:lang w:eastAsia="ru-RU"/>
        </w:rPr>
        <w:t>12.3.3. При обращении по почте решение об отказе в приеме и регистрации документов, подписанное уполномоченным должностным лицом Администрации, направляется Заявителю (представителю Заявителя) не позднее первого рабочего дня, следующего за днем получения доку</w:t>
      </w:r>
      <w:r w:rsidR="00E56F01">
        <w:rPr>
          <w:lang w:eastAsia="ru-RU"/>
        </w:rPr>
        <w:t>ментов Администрацией, способом указанным Заявителем в Заявлении.</w:t>
      </w:r>
    </w:p>
    <w:p w14:paraId="67A7BE60" w14:textId="77777777" w:rsidR="00D2518E" w:rsidRPr="00BA252A" w:rsidRDefault="00D2518E" w:rsidP="00060BBF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lang w:eastAsia="ru-RU"/>
        </w:rPr>
      </w:pPr>
    </w:p>
    <w:p w14:paraId="293F4C4E" w14:textId="7CDF6773" w:rsidR="00116978" w:rsidRDefault="00F73FFE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firstLine="0"/>
        <w:contextualSpacing/>
        <w:mirrorIndents/>
        <w:rPr>
          <w:i w:val="0"/>
        </w:rPr>
      </w:pPr>
      <w:bookmarkStart w:id="69" w:name="_Toc437973293"/>
      <w:bookmarkStart w:id="70" w:name="_Toc438110034"/>
      <w:bookmarkStart w:id="71" w:name="_Toc438376239"/>
      <w:bookmarkStart w:id="72" w:name="_Toc474425495"/>
      <w:bookmarkStart w:id="73" w:name="_Toc485717568"/>
      <w:r w:rsidRPr="00BA252A">
        <w:rPr>
          <w:i w:val="0"/>
        </w:rPr>
        <w:t xml:space="preserve">Исчерпывающий перечень оснований </w:t>
      </w:r>
      <w:r w:rsidR="009653A8" w:rsidRPr="00BA252A">
        <w:rPr>
          <w:i w:val="0"/>
        </w:rPr>
        <w:t xml:space="preserve">для отказа в </w:t>
      </w:r>
      <w:r w:rsidRPr="00BA252A">
        <w:rPr>
          <w:i w:val="0"/>
        </w:rPr>
        <w:t>предоставлени</w:t>
      </w:r>
      <w:r w:rsidR="00F43465" w:rsidRPr="00BA252A">
        <w:rPr>
          <w:i w:val="0"/>
        </w:rPr>
        <w:t>и</w:t>
      </w:r>
      <w:r w:rsidR="007D18E2" w:rsidRPr="00BA252A">
        <w:rPr>
          <w:i w:val="0"/>
        </w:rPr>
        <w:t xml:space="preserve"> </w:t>
      </w:r>
      <w:r w:rsidR="00EA50A4" w:rsidRPr="00BA252A">
        <w:rPr>
          <w:i w:val="0"/>
        </w:rPr>
        <w:t xml:space="preserve">Муниципальной </w:t>
      </w:r>
      <w:bookmarkEnd w:id="69"/>
      <w:bookmarkEnd w:id="70"/>
      <w:bookmarkEnd w:id="71"/>
      <w:bookmarkEnd w:id="72"/>
      <w:r w:rsidR="00EA50A4" w:rsidRPr="00BA252A">
        <w:rPr>
          <w:i w:val="0"/>
        </w:rPr>
        <w:t>услуги</w:t>
      </w:r>
      <w:bookmarkEnd w:id="73"/>
    </w:p>
    <w:p w14:paraId="7C5F2798" w14:textId="77777777" w:rsidR="00F43765" w:rsidRPr="00BA252A" w:rsidRDefault="00F43765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</w:p>
    <w:p w14:paraId="697EFB8F" w14:textId="77777777" w:rsidR="0010575E" w:rsidRPr="00BA252A" w:rsidRDefault="00506C2C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10575E" w:rsidRPr="00BA252A">
        <w:t xml:space="preserve">Основаниями для отказа в предоставлении </w:t>
      </w:r>
      <w:r w:rsidR="00EA50A4" w:rsidRPr="00BA252A">
        <w:rPr>
          <w:bCs/>
        </w:rPr>
        <w:t xml:space="preserve">Муниципальной </w:t>
      </w:r>
      <w:r w:rsidR="00EA50A4" w:rsidRPr="00BA252A">
        <w:t xml:space="preserve">услуги </w:t>
      </w:r>
      <w:r w:rsidR="0010575E" w:rsidRPr="00BA252A">
        <w:t>являются:</w:t>
      </w:r>
    </w:p>
    <w:p w14:paraId="47859B34" w14:textId="40E4CDDF" w:rsidR="0010575E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1.</w:t>
      </w:r>
      <w:r w:rsidR="0010575E" w:rsidRPr="00BA252A">
        <w:t>Наличие противоречивых сведений в Заявлении и приложенных к нему документах.</w:t>
      </w:r>
    </w:p>
    <w:p w14:paraId="6B9FF633" w14:textId="77777777" w:rsidR="0010575E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2.</w:t>
      </w:r>
      <w:r w:rsidR="00336C02" w:rsidRPr="00BA252A">
        <w:t xml:space="preserve"> </w:t>
      </w:r>
      <w:r w:rsidR="008808CC" w:rsidRPr="00BA252A">
        <w:t>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2B4FA56" w14:textId="77777777" w:rsidR="0010575E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3.</w:t>
      </w:r>
      <w:r w:rsidR="00336C02" w:rsidRPr="00BA252A">
        <w:t xml:space="preserve"> </w:t>
      </w:r>
      <w:r w:rsidR="004C2608" w:rsidRPr="00BA252A">
        <w:t>Несоответствие документов, указанных в пункте 10</w:t>
      </w:r>
      <w:r w:rsidR="00266379" w:rsidRPr="00BA252A">
        <w:t xml:space="preserve"> и Приложении 9</w:t>
      </w:r>
      <w:r w:rsidR="004C2608" w:rsidRPr="00BA252A">
        <w:t xml:space="preserve"> настоящего Административного регламента, по форме или содержанию, требованиям законодательства Российской Федерации.</w:t>
      </w:r>
    </w:p>
    <w:p w14:paraId="23F4A02B" w14:textId="77777777" w:rsidR="0010575E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4</w:t>
      </w:r>
      <w:r w:rsidRPr="00BA252A">
        <w:t>.</w:t>
      </w:r>
      <w:r w:rsidR="00336C02" w:rsidRPr="00BA252A">
        <w:t xml:space="preserve"> </w:t>
      </w:r>
      <w:r w:rsidR="0010575E" w:rsidRPr="00BA252A">
        <w:t xml:space="preserve">Право пользования частью водного объекта, указанной в </w:t>
      </w:r>
      <w:r w:rsidR="00336C02" w:rsidRPr="00BA252A">
        <w:t>Заявлении</w:t>
      </w:r>
      <w:r w:rsidR="0010575E" w:rsidRPr="00BA252A">
        <w:t xml:space="preserve">, предоставлено другому лицу, либо водный объект, указанный в </w:t>
      </w:r>
      <w:r w:rsidR="00336C02" w:rsidRPr="00BA252A">
        <w:t>З</w:t>
      </w:r>
      <w:r w:rsidR="0010575E" w:rsidRPr="00BA252A">
        <w:t>аявлении, предоставлен в обособленное водопользование</w:t>
      </w:r>
      <w:r w:rsidR="00266379" w:rsidRPr="00BA252A">
        <w:t>.</w:t>
      </w:r>
    </w:p>
    <w:p w14:paraId="7AB14CE3" w14:textId="77777777" w:rsidR="0010575E" w:rsidRPr="00BA252A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5</w:t>
      </w:r>
      <w:r w:rsidRPr="00BA252A">
        <w:t>.</w:t>
      </w:r>
      <w:r w:rsidR="00336C02" w:rsidRPr="00BA252A">
        <w:t xml:space="preserve"> </w:t>
      </w:r>
      <w:r w:rsidR="0010575E" w:rsidRPr="00BA252A"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EDF944D" w14:textId="10014B43" w:rsidR="00E550ED" w:rsidRDefault="00506C2C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 w:rsidRPr="00BA252A">
        <w:t>13.1.</w:t>
      </w:r>
      <w:r w:rsidR="00DF51AD" w:rsidRPr="00BA252A">
        <w:t>6</w:t>
      </w:r>
      <w:r w:rsidRPr="00BA252A">
        <w:t>.</w:t>
      </w:r>
      <w:r w:rsidR="00336C02" w:rsidRPr="00BA252A">
        <w:t xml:space="preserve"> </w:t>
      </w:r>
      <w:r w:rsidR="00755B35" w:rsidRPr="00755B35">
        <w:t>Получен отказ федеральных органов исполнительной власти (их территориальных органов), в согласовании условий водопользования</w:t>
      </w:r>
      <w:r w:rsidR="00755B35">
        <w:t xml:space="preserve"> в</w:t>
      </w:r>
      <w:r w:rsidR="00FC3F6C">
        <w:t xml:space="preserve"> порядке межведомственного взаимодействия</w:t>
      </w:r>
      <w:r w:rsidR="00F06EB8">
        <w:t>.</w:t>
      </w:r>
    </w:p>
    <w:p w14:paraId="5AA38872" w14:textId="0E1418CB" w:rsidR="00254F5E" w:rsidRDefault="00254F5E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>
        <w:t>13.2. Заявитель (представитель Заявителя) вправе отказаться от получения Муниципальной услуги на основании личного письменного Заявления, написанного в свободной форме</w:t>
      </w:r>
      <w:r w:rsidR="00D56C86">
        <w:t>,</w:t>
      </w:r>
      <w:r>
        <w:t xml:space="preserve"> направив по адресу электронной почты или обратившись в Администрацию.</w:t>
      </w:r>
    </w:p>
    <w:p w14:paraId="4725CBDB" w14:textId="25468F33" w:rsidR="00254F5E" w:rsidRDefault="00254F5E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  <w:r>
        <w:t>13.5.</w:t>
      </w:r>
      <w:r>
        <w:tab/>
        <w:t xml:space="preserve"> Отказ от предоставления Муниципальной услуги не препятствует повторному обращению за предоставлением Муниципальной услуги.</w:t>
      </w:r>
    </w:p>
    <w:p w14:paraId="62494748" w14:textId="77777777" w:rsidR="005862B8" w:rsidRPr="00BA252A" w:rsidRDefault="005862B8" w:rsidP="00060BB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</w:pPr>
    </w:p>
    <w:p w14:paraId="304071FE" w14:textId="77777777" w:rsidR="00F507CE" w:rsidRDefault="00F507CE" w:rsidP="008F135B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282" w:firstLine="0"/>
        <w:contextualSpacing/>
        <w:mirrorIndents/>
        <w:rPr>
          <w:i w:val="0"/>
        </w:rPr>
      </w:pPr>
      <w:r w:rsidRPr="00BA252A">
        <w:rPr>
          <w:i w:val="0"/>
        </w:rPr>
        <w:t xml:space="preserve"> </w:t>
      </w:r>
      <w:bookmarkStart w:id="74" w:name="_Toc485717569"/>
      <w:r w:rsidRPr="00BA252A">
        <w:rPr>
          <w:i w:val="0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bookmarkEnd w:id="74"/>
    </w:p>
    <w:p w14:paraId="3361F923" w14:textId="77777777" w:rsidR="00F43765" w:rsidRPr="00BA252A" w:rsidRDefault="00F43765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</w:p>
    <w:p w14:paraId="509F81B7" w14:textId="77777777" w:rsidR="005D4AAC" w:rsidRPr="00BA252A" w:rsidRDefault="00F507CE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firstLine="567"/>
        <w:contextualSpacing/>
        <w:mirrorIndents/>
        <w:jc w:val="both"/>
        <w:outlineLvl w:val="9"/>
        <w:rPr>
          <w:b w:val="0"/>
          <w:i w:val="0"/>
        </w:rPr>
      </w:pPr>
      <w:r w:rsidRPr="00BA252A">
        <w:rPr>
          <w:b w:val="0"/>
          <w:i w:val="0"/>
        </w:rPr>
        <w:t>1</w:t>
      </w:r>
      <w:r w:rsidR="0029596C" w:rsidRPr="00BA252A">
        <w:rPr>
          <w:b w:val="0"/>
          <w:i w:val="0"/>
        </w:rPr>
        <w:t>4</w:t>
      </w:r>
      <w:r w:rsidRPr="00BA252A">
        <w:rPr>
          <w:b w:val="0"/>
          <w:i w:val="0"/>
        </w:rPr>
        <w:t>.1. Муниципальная услуга предоставляется бесплатно</w:t>
      </w:r>
      <w:r w:rsidRPr="00BA252A">
        <w:t>.</w:t>
      </w:r>
    </w:p>
    <w:p w14:paraId="124026B2" w14:textId="77777777" w:rsidR="00F507CE" w:rsidRPr="00BA252A" w:rsidRDefault="00F507CE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firstLine="567"/>
        <w:contextualSpacing/>
        <w:mirrorIndents/>
        <w:jc w:val="both"/>
        <w:outlineLvl w:val="9"/>
      </w:pPr>
    </w:p>
    <w:p w14:paraId="42192CA4" w14:textId="77777777" w:rsidR="00C802D6" w:rsidRDefault="00C802D6" w:rsidP="008F135B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140" w:firstLine="0"/>
        <w:contextualSpacing/>
        <w:mirrorIndents/>
        <w:rPr>
          <w:i w:val="0"/>
        </w:rPr>
      </w:pPr>
      <w:bookmarkStart w:id="75" w:name="_Toc439068368"/>
      <w:bookmarkStart w:id="76" w:name="_Toc439084272"/>
      <w:bookmarkStart w:id="77" w:name="_Toc439151286"/>
      <w:bookmarkStart w:id="78" w:name="_Toc439151364"/>
      <w:bookmarkStart w:id="79" w:name="_Toc439151441"/>
      <w:bookmarkStart w:id="80" w:name="_Toc439151950"/>
      <w:bookmarkStart w:id="81" w:name="_Toc474425497"/>
      <w:bookmarkStart w:id="82" w:name="_Toc437973294"/>
      <w:bookmarkStart w:id="83" w:name="_Toc438110035"/>
      <w:bookmarkStart w:id="84" w:name="_Toc438376240"/>
      <w:bookmarkEnd w:id="75"/>
      <w:bookmarkEnd w:id="76"/>
      <w:bookmarkEnd w:id="77"/>
      <w:bookmarkEnd w:id="78"/>
      <w:bookmarkEnd w:id="79"/>
      <w:bookmarkEnd w:id="80"/>
      <w:r w:rsidRPr="00BA252A">
        <w:rPr>
          <w:i w:val="0"/>
        </w:rPr>
        <w:t xml:space="preserve"> </w:t>
      </w:r>
      <w:bookmarkStart w:id="85" w:name="_Toc485717570"/>
      <w:r w:rsidR="003F7547" w:rsidRPr="00BA252A">
        <w:rPr>
          <w:i w:val="0"/>
        </w:rPr>
        <w:t xml:space="preserve">Перечень услуг, необходимых и обязательных для предоставления </w:t>
      </w:r>
      <w:r w:rsidR="001F2756" w:rsidRPr="00BA252A">
        <w:rPr>
          <w:i w:val="0"/>
        </w:rPr>
        <w:t>М</w:t>
      </w:r>
      <w:r w:rsidR="007D18E2" w:rsidRPr="00BA252A">
        <w:rPr>
          <w:i w:val="0"/>
        </w:rPr>
        <w:t xml:space="preserve">униципальной </w:t>
      </w:r>
      <w:r w:rsidR="001F2756" w:rsidRPr="00BA252A">
        <w:rPr>
          <w:i w:val="0"/>
        </w:rPr>
        <w:t>у</w:t>
      </w:r>
      <w:r w:rsidR="003F7547" w:rsidRPr="00BA252A">
        <w:rPr>
          <w:i w:val="0"/>
        </w:rPr>
        <w:t>слуг</w:t>
      </w:r>
      <w:r w:rsidR="009F79D8" w:rsidRPr="00BA252A">
        <w:rPr>
          <w:i w:val="0"/>
        </w:rPr>
        <w:t>и</w:t>
      </w:r>
      <w:r w:rsidR="00F507CE" w:rsidRPr="00BA252A">
        <w:rPr>
          <w:i w:val="0"/>
        </w:rPr>
        <w:t>, в том числе порядок, размер и основания взимания платы за предоставление таких услуг</w:t>
      </w:r>
      <w:bookmarkEnd w:id="81"/>
      <w:bookmarkEnd w:id="85"/>
    </w:p>
    <w:p w14:paraId="5AD26F56" w14:textId="77777777" w:rsidR="00F43765" w:rsidRPr="00BA252A" w:rsidRDefault="00F43765" w:rsidP="008F135B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140"/>
        <w:contextualSpacing/>
        <w:mirrorIndents/>
        <w:jc w:val="left"/>
        <w:outlineLvl w:val="9"/>
        <w:rPr>
          <w:i w:val="0"/>
        </w:rPr>
      </w:pPr>
    </w:p>
    <w:p w14:paraId="56061553" w14:textId="77777777" w:rsidR="007234AB" w:rsidRPr="00BA252A" w:rsidRDefault="00516FC6" w:rsidP="00060BBF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mirrorIndents/>
        <w:rPr>
          <w:lang w:eastAsia="ar-SA"/>
        </w:rPr>
      </w:pPr>
      <w:r w:rsidRPr="00BA252A">
        <w:rPr>
          <w:bCs/>
        </w:rPr>
        <w:lastRenderedPageBreak/>
        <w:t>1</w:t>
      </w:r>
      <w:r w:rsidR="0029596C" w:rsidRPr="00BA252A">
        <w:rPr>
          <w:bCs/>
        </w:rPr>
        <w:t>5</w:t>
      </w:r>
      <w:r w:rsidRPr="00BA252A">
        <w:rPr>
          <w:bCs/>
        </w:rPr>
        <w:t>.</w:t>
      </w:r>
      <w:r w:rsidR="0029596C" w:rsidRPr="00BA252A">
        <w:rPr>
          <w:bCs/>
        </w:rPr>
        <w:t>1</w:t>
      </w:r>
      <w:r w:rsidRPr="00BA252A">
        <w:rPr>
          <w:bCs/>
        </w:rPr>
        <w:t>.</w:t>
      </w:r>
      <w:r w:rsidR="007D18E2" w:rsidRPr="00BA252A">
        <w:rPr>
          <w:bCs/>
        </w:rPr>
        <w:t xml:space="preserve"> </w:t>
      </w:r>
      <w:r w:rsidR="0096294E" w:rsidRPr="00BA252A">
        <w:rPr>
          <w:lang w:eastAsia="ar-SA"/>
        </w:rPr>
        <w:t xml:space="preserve">Услуги, необходимые и обязательные для предоставления </w:t>
      </w:r>
      <w:r w:rsidR="009F79D8" w:rsidRPr="00BA252A">
        <w:rPr>
          <w:bCs/>
        </w:rPr>
        <w:t>М</w:t>
      </w:r>
      <w:r w:rsidR="007D18E2" w:rsidRPr="00BA252A">
        <w:rPr>
          <w:bCs/>
        </w:rPr>
        <w:t xml:space="preserve">униципальной </w:t>
      </w:r>
      <w:r w:rsidR="009F79D8" w:rsidRPr="00BA252A">
        <w:rPr>
          <w:lang w:eastAsia="ar-SA"/>
        </w:rPr>
        <w:t>у</w:t>
      </w:r>
      <w:r w:rsidR="0096294E" w:rsidRPr="00BA252A">
        <w:rPr>
          <w:lang w:eastAsia="ar-SA"/>
        </w:rPr>
        <w:t xml:space="preserve">слуги, </w:t>
      </w:r>
      <w:r w:rsidR="007234AB" w:rsidRPr="00BA252A">
        <w:rPr>
          <w:lang w:eastAsia="ar-SA"/>
        </w:rPr>
        <w:t>отсутствуют</w:t>
      </w:r>
      <w:r w:rsidR="003829D5" w:rsidRPr="00BA252A">
        <w:rPr>
          <w:lang w:eastAsia="ar-SA"/>
        </w:rPr>
        <w:t>.</w:t>
      </w:r>
    </w:p>
    <w:p w14:paraId="426CFE40" w14:textId="77777777" w:rsidR="006F2A71" w:rsidRPr="00BA252A" w:rsidRDefault="006F2A71" w:rsidP="00060BBF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lang w:eastAsia="ar-SA"/>
        </w:rPr>
      </w:pPr>
    </w:p>
    <w:p w14:paraId="6A62A2B5" w14:textId="77777777" w:rsidR="006F2A71" w:rsidRPr="00BA252A" w:rsidRDefault="00516FC6" w:rsidP="004C3D79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firstLine="0"/>
        <w:contextualSpacing/>
        <w:mirrorIndents/>
        <w:rPr>
          <w:i w:val="0"/>
        </w:rPr>
      </w:pPr>
      <w:bookmarkStart w:id="86" w:name="_Toc444535261"/>
      <w:bookmarkStart w:id="87" w:name="_Toc446603327"/>
      <w:bookmarkStart w:id="88" w:name="_Toc474425498"/>
      <w:r w:rsidRPr="00BA252A">
        <w:rPr>
          <w:i w:val="0"/>
        </w:rPr>
        <w:t xml:space="preserve"> </w:t>
      </w:r>
      <w:bookmarkStart w:id="89" w:name="_Toc485717571"/>
      <w:r w:rsidR="006F2A71" w:rsidRPr="00BA252A">
        <w:rPr>
          <w:i w:val="0"/>
        </w:rPr>
        <w:t>Способы предоставления Заявителем документов, необходимых для получения</w:t>
      </w:r>
      <w:r w:rsidR="007D18E2" w:rsidRPr="00BA252A">
        <w:rPr>
          <w:i w:val="0"/>
        </w:rPr>
        <w:t xml:space="preserve"> </w:t>
      </w:r>
      <w:r w:rsidR="001F2756" w:rsidRPr="00BA252A">
        <w:rPr>
          <w:i w:val="0"/>
        </w:rPr>
        <w:t>М</w:t>
      </w:r>
      <w:r w:rsidR="007D18E2" w:rsidRPr="00BA252A">
        <w:rPr>
          <w:i w:val="0"/>
        </w:rPr>
        <w:t>униципальной</w:t>
      </w:r>
      <w:r w:rsidR="006F2A71" w:rsidRPr="00BA252A">
        <w:rPr>
          <w:i w:val="0"/>
        </w:rPr>
        <w:t xml:space="preserve"> </w:t>
      </w:r>
      <w:r w:rsidR="001F2756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86"/>
      <w:bookmarkEnd w:id="87"/>
      <w:bookmarkEnd w:id="88"/>
      <w:bookmarkEnd w:id="89"/>
    </w:p>
    <w:p w14:paraId="6508E234" w14:textId="77777777" w:rsidR="00F43765" w:rsidRDefault="00F43765" w:rsidP="004C3D79">
      <w:pPr>
        <w:pStyle w:val="11"/>
        <w:numPr>
          <w:ilvl w:val="0"/>
          <w:numId w:val="0"/>
        </w:numPr>
        <w:suppressAutoHyphens/>
        <w:spacing w:line="240" w:lineRule="auto"/>
        <w:contextualSpacing/>
        <w:mirrorIndents/>
        <w:rPr>
          <w:bCs/>
        </w:rPr>
      </w:pPr>
    </w:p>
    <w:p w14:paraId="20DAC6AD" w14:textId="77777777" w:rsidR="006F2A71" w:rsidRPr="00BA252A" w:rsidRDefault="00656D43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BA252A">
        <w:rPr>
          <w:bCs/>
        </w:rPr>
        <w:t>1</w:t>
      </w:r>
      <w:r w:rsidR="0029596C" w:rsidRPr="00BA252A">
        <w:rPr>
          <w:bCs/>
        </w:rPr>
        <w:t>6</w:t>
      </w:r>
      <w:r w:rsidRPr="00BA252A">
        <w:rPr>
          <w:bCs/>
        </w:rPr>
        <w:t>.</w:t>
      </w:r>
      <w:r w:rsidR="00C04667" w:rsidRPr="00BA252A">
        <w:rPr>
          <w:bCs/>
        </w:rPr>
        <w:t xml:space="preserve">1. </w:t>
      </w:r>
      <w:r w:rsidR="00680B75" w:rsidRPr="00BA252A">
        <w:rPr>
          <w:bCs/>
        </w:rPr>
        <w:t xml:space="preserve">Личное </w:t>
      </w:r>
      <w:r w:rsidR="001F2756" w:rsidRPr="00BA252A">
        <w:rPr>
          <w:bCs/>
        </w:rPr>
        <w:t>обращение</w:t>
      </w:r>
      <w:r w:rsidR="00680B75" w:rsidRPr="00BA252A">
        <w:rPr>
          <w:bCs/>
        </w:rPr>
        <w:t xml:space="preserve"> Заявителя</w:t>
      </w:r>
      <w:r w:rsidR="00D27098" w:rsidRPr="00BA252A">
        <w:rPr>
          <w:bCs/>
        </w:rPr>
        <w:t xml:space="preserve"> (</w:t>
      </w:r>
      <w:r w:rsidR="00F420B4" w:rsidRPr="00BA252A">
        <w:rPr>
          <w:bCs/>
        </w:rPr>
        <w:t>представителя З</w:t>
      </w:r>
      <w:r w:rsidR="00D27098" w:rsidRPr="00BA252A">
        <w:rPr>
          <w:bCs/>
        </w:rPr>
        <w:t xml:space="preserve">аявителя) </w:t>
      </w:r>
      <w:r w:rsidR="006F2A71" w:rsidRPr="00BA252A">
        <w:rPr>
          <w:bCs/>
        </w:rPr>
        <w:t>в МФЦ</w:t>
      </w:r>
      <w:r w:rsidR="00F420B4" w:rsidRPr="00BA252A">
        <w:rPr>
          <w:bCs/>
        </w:rPr>
        <w:t>.</w:t>
      </w:r>
    </w:p>
    <w:p w14:paraId="04048FE7" w14:textId="77777777" w:rsidR="00C04667" w:rsidRPr="00BA252A" w:rsidRDefault="00656D43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.1.</w:t>
      </w:r>
      <w:r w:rsidR="00C802D6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Заявитель (представитель Заявителя) может записаться на личный 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и Приложении 9 настоящего Административным регламента.</w:t>
      </w:r>
    </w:p>
    <w:p w14:paraId="3E11351C" w14:textId="77777777" w:rsidR="00C04667" w:rsidRPr="00BA252A" w:rsidRDefault="00656D43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C802D6" w:rsidRPr="00BA252A">
        <w:rPr>
          <w:rFonts w:ascii="Times New Roman" w:hAnsi="Times New Roman"/>
          <w:sz w:val="28"/>
          <w:szCs w:val="28"/>
        </w:rPr>
        <w:t xml:space="preserve"> 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В случае наличия оснований, предусмотренных пунктом 12 настоящего Административного регламента, специалистом МФЦ Заявителю (представителю Заявителя)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14:paraId="352F42BF" w14:textId="2DE39FD8" w:rsidR="00C04667" w:rsidRPr="00BA252A" w:rsidRDefault="00C04667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1.3. В случае</w:t>
      </w:r>
      <w:proofErr w:type="gramStart"/>
      <w:r w:rsidR="00D56C86">
        <w:rPr>
          <w:rFonts w:ascii="Times New Roman" w:eastAsiaTheme="minorHAnsi" w:hAnsi="Times New Roman"/>
          <w:sz w:val="28"/>
          <w:szCs w:val="28"/>
        </w:rPr>
        <w:t>,</w:t>
      </w:r>
      <w:proofErr w:type="gramEnd"/>
      <w:r w:rsidRPr="00BA252A">
        <w:rPr>
          <w:rFonts w:ascii="Times New Roman" w:eastAsiaTheme="minorHAnsi" w:hAnsi="Times New Roman"/>
          <w:sz w:val="28"/>
          <w:szCs w:val="28"/>
        </w:rPr>
        <w:t xml:space="preserve"> если отсутствуют основания для отказа в приеме документов</w:t>
      </w:r>
      <w:r w:rsidR="00D56C86">
        <w:rPr>
          <w:rFonts w:ascii="Times New Roman" w:eastAsiaTheme="minorHAnsi" w:hAnsi="Times New Roman"/>
          <w:sz w:val="28"/>
          <w:szCs w:val="28"/>
        </w:rPr>
        <w:t>,</w:t>
      </w:r>
      <w:r w:rsidRPr="00BA252A">
        <w:rPr>
          <w:rFonts w:ascii="Times New Roman" w:eastAsiaTheme="minorHAnsi" w:hAnsi="Times New Roman"/>
          <w:sz w:val="28"/>
          <w:szCs w:val="28"/>
        </w:rPr>
        <w:t xml:space="preserve"> специалист МФЦ принимает представленные Заявителем (представителем Заявителя) документы, заполняет и распечатывает Заявление, которое подписывается Заявителем (представителем Заявителя) в присутствии специалиста МФЦ. В случае обращения представителя Заявителя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,</w:t>
      </w:r>
      <w:r w:rsidRPr="00BA252A">
        <w:rPr>
          <w:rFonts w:ascii="Times New Roman" w:eastAsiaTheme="minorHAnsi" w:hAnsi="Times New Roman"/>
          <w:sz w:val="28"/>
          <w:szCs w:val="28"/>
        </w:rPr>
        <w:t xml:space="preserve"> не уполномоченного на подписание Заявления, представляется подписанное Заявителем Заявление по форме, указанной в Приложении 8 к настоящему Административному регламенту.</w:t>
      </w:r>
    </w:p>
    <w:p w14:paraId="71206F7A" w14:textId="77777777" w:rsidR="006758CF" w:rsidRPr="00BA252A" w:rsidRDefault="00656D43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C04667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4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6758CF" w:rsidRPr="00BA252A">
        <w:rPr>
          <w:rFonts w:ascii="Times New Roman" w:eastAsiaTheme="minorHAnsi" w:hAnsi="Times New Roman"/>
          <w:sz w:val="28"/>
          <w:szCs w:val="28"/>
        </w:rPr>
        <w:t>Специалист МФЦ сканирует представленные Заявителем (представителем Заявителя) оригиналы документов и формирует электронное дело в Модуле МФЦ ЕИС ОУ, распечатывает и выдает Заявителю (представителю Заявителя) выписку о получении Заявления, документов с указанием их перечня и количества листов, входящего номера, даты получения документов от Заявителя (представителя Заявителя) и даты готовности результата предоставления Муниципальной услуги.</w:t>
      </w:r>
      <w:proofErr w:type="gramEnd"/>
    </w:p>
    <w:p w14:paraId="04619036" w14:textId="77777777" w:rsidR="006758CF" w:rsidRDefault="006758CF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1.5.</w:t>
      </w:r>
      <w:r w:rsidR="00C802D6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Электронное дело (Заявление, прилагаемые к нему документы, выписка) поступает из Модуля МФЦ ЕИС ОУ в Модуль оказания услуг ЕИС ОУ в день его формирования.</w:t>
      </w:r>
    </w:p>
    <w:p w14:paraId="2DE628E2" w14:textId="77777777" w:rsidR="006F2A71" w:rsidRPr="00BA252A" w:rsidRDefault="00656D43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  <w:r w:rsidRPr="00BA252A">
        <w:rPr>
          <w:rFonts w:ascii="Times New Roman" w:hAnsi="Times New Roman"/>
          <w:bCs/>
          <w:sz w:val="28"/>
          <w:szCs w:val="28"/>
        </w:rPr>
        <w:t>1</w:t>
      </w:r>
      <w:r w:rsidR="0029596C" w:rsidRPr="00BA252A">
        <w:rPr>
          <w:rFonts w:ascii="Times New Roman" w:hAnsi="Times New Roman"/>
          <w:bCs/>
          <w:sz w:val="28"/>
          <w:szCs w:val="28"/>
        </w:rPr>
        <w:t>6</w:t>
      </w:r>
      <w:r w:rsidRPr="00BA252A">
        <w:rPr>
          <w:rFonts w:ascii="Times New Roman" w:hAnsi="Times New Roman"/>
          <w:bCs/>
          <w:sz w:val="28"/>
          <w:szCs w:val="28"/>
        </w:rPr>
        <w:t>.</w:t>
      </w:r>
      <w:r w:rsidR="006758CF" w:rsidRPr="00BA252A">
        <w:rPr>
          <w:rFonts w:ascii="Times New Roman" w:hAnsi="Times New Roman"/>
          <w:bCs/>
          <w:sz w:val="28"/>
          <w:szCs w:val="28"/>
        </w:rPr>
        <w:t>2.</w:t>
      </w:r>
      <w:r w:rsidR="00C802D6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D27098" w:rsidRPr="00BA252A">
        <w:rPr>
          <w:rFonts w:ascii="Times New Roman" w:hAnsi="Times New Roman"/>
          <w:bCs/>
          <w:sz w:val="28"/>
          <w:szCs w:val="28"/>
        </w:rPr>
        <w:t>Обращение</w:t>
      </w:r>
      <w:r w:rsidR="00A53576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A21D26" w:rsidRPr="00BA252A">
        <w:rPr>
          <w:rFonts w:ascii="Times New Roman" w:hAnsi="Times New Roman"/>
          <w:bCs/>
          <w:sz w:val="28"/>
          <w:szCs w:val="28"/>
        </w:rPr>
        <w:t>за предоставлени</w:t>
      </w:r>
      <w:r w:rsidR="006F2A71" w:rsidRPr="00BA252A">
        <w:rPr>
          <w:rFonts w:ascii="Times New Roman" w:hAnsi="Times New Roman"/>
          <w:bCs/>
          <w:sz w:val="28"/>
          <w:szCs w:val="28"/>
        </w:rPr>
        <w:t xml:space="preserve">ем </w:t>
      </w:r>
      <w:r w:rsidR="00D27098" w:rsidRPr="00BA252A">
        <w:rPr>
          <w:rFonts w:ascii="Times New Roman" w:hAnsi="Times New Roman"/>
          <w:bCs/>
          <w:sz w:val="28"/>
          <w:szCs w:val="28"/>
        </w:rPr>
        <w:t>М</w:t>
      </w:r>
      <w:r w:rsidR="007D18E2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6F2A71" w:rsidRPr="00BA252A">
        <w:rPr>
          <w:rFonts w:ascii="Times New Roman" w:hAnsi="Times New Roman"/>
          <w:bCs/>
          <w:sz w:val="28"/>
          <w:szCs w:val="28"/>
        </w:rPr>
        <w:t>услуги по почте</w:t>
      </w:r>
      <w:r w:rsidR="006758CF" w:rsidRPr="00BA252A">
        <w:rPr>
          <w:rFonts w:ascii="Times New Roman" w:hAnsi="Times New Roman"/>
          <w:bCs/>
          <w:sz w:val="28"/>
          <w:szCs w:val="28"/>
        </w:rPr>
        <w:t>.</w:t>
      </w:r>
    </w:p>
    <w:p w14:paraId="71BB2198" w14:textId="77777777" w:rsidR="006F2A71" w:rsidRPr="00BA252A" w:rsidRDefault="00656D43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2</w:t>
      </w:r>
      <w:r w:rsidRPr="00BA252A">
        <w:rPr>
          <w:rFonts w:ascii="Times New Roman" w:eastAsiaTheme="minorHAnsi" w:hAnsi="Times New Roman"/>
          <w:sz w:val="28"/>
          <w:szCs w:val="28"/>
        </w:rPr>
        <w:t>.1.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Для получения </w:t>
      </w:r>
      <w:r w:rsidR="00D27098" w:rsidRPr="00BA252A">
        <w:rPr>
          <w:rFonts w:ascii="Times New Roman" w:hAnsi="Times New Roman"/>
          <w:bCs/>
          <w:sz w:val="28"/>
          <w:szCs w:val="28"/>
        </w:rPr>
        <w:t>М</w:t>
      </w:r>
      <w:r w:rsidR="007D18E2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услуги Заявитель </w:t>
      </w:r>
      <w:r w:rsidR="00D27098" w:rsidRPr="00BA252A">
        <w:rPr>
          <w:rFonts w:ascii="Times New Roman" w:eastAsiaTheme="minorHAnsi" w:hAnsi="Times New Roman"/>
          <w:sz w:val="28"/>
          <w:szCs w:val="28"/>
        </w:rPr>
        <w:t>(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>представитель Заявителя</w:t>
      </w:r>
      <w:r w:rsidR="00D27098" w:rsidRPr="00BA252A">
        <w:rPr>
          <w:rFonts w:ascii="Times New Roman" w:eastAsiaTheme="minorHAnsi" w:hAnsi="Times New Roman"/>
          <w:sz w:val="28"/>
          <w:szCs w:val="28"/>
        </w:rPr>
        <w:t xml:space="preserve">) 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направляет </w:t>
      </w:r>
      <w:r w:rsidR="00C4575D" w:rsidRPr="00BA252A">
        <w:rPr>
          <w:rFonts w:ascii="Times New Roman" w:eastAsiaTheme="minorHAnsi" w:hAnsi="Times New Roman"/>
          <w:sz w:val="28"/>
          <w:szCs w:val="28"/>
        </w:rPr>
        <w:t xml:space="preserve">по адресу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Администрации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, указанному в Приложении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2 к настоящему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 Административн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ому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 р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>егламент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у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, заказное письмо с описью, содержащее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З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аявление, подписанное Заявителем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(п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З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>аявителя,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 xml:space="preserve"> уполномоченным на подписание Заявления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)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и нотариально заверенные копии необходимых документов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,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указанны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>х</w:t>
      </w:r>
      <w:r w:rsidR="006F2A71" w:rsidRPr="00BA252A">
        <w:rPr>
          <w:rFonts w:ascii="Times New Roman" w:eastAsiaTheme="minorHAnsi" w:hAnsi="Times New Roman"/>
          <w:sz w:val="28"/>
          <w:szCs w:val="28"/>
        </w:rPr>
        <w:t xml:space="preserve"> в </w:t>
      </w:r>
      <w:r w:rsidR="00655C3D" w:rsidRPr="00BA252A">
        <w:rPr>
          <w:rFonts w:ascii="Times New Roman" w:eastAsiaTheme="minorHAnsi" w:hAnsi="Times New Roman"/>
          <w:sz w:val="28"/>
          <w:szCs w:val="28"/>
        </w:rPr>
        <w:t xml:space="preserve">пункте 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10</w:t>
      </w:r>
      <w:r w:rsidR="006758CF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</w:t>
      </w:r>
      <w:r w:rsidR="00F420B4" w:rsidRPr="00BA252A">
        <w:rPr>
          <w:rFonts w:ascii="Times New Roman" w:eastAsiaTheme="minorHAnsi" w:hAnsi="Times New Roman"/>
          <w:sz w:val="28"/>
          <w:szCs w:val="28"/>
        </w:rPr>
        <w:t xml:space="preserve"> настоящего Административного регламента</w:t>
      </w:r>
      <w:r w:rsidR="00D052AA" w:rsidRPr="00BA252A">
        <w:rPr>
          <w:rFonts w:ascii="Times New Roman" w:eastAsiaTheme="minorHAnsi" w:hAnsi="Times New Roman"/>
          <w:sz w:val="28"/>
          <w:szCs w:val="28"/>
        </w:rPr>
        <w:t>.</w:t>
      </w:r>
    </w:p>
    <w:p w14:paraId="3304A69A" w14:textId="77777777" w:rsidR="006758CF" w:rsidRPr="00BA252A" w:rsidRDefault="006758CF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lastRenderedPageBreak/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2. Администрация не позднее первого рабочего дня, следующего за днем получения документов, направляет Заявление и полученные документы в МФЦ для присвоения регистрационного номера.</w:t>
      </w:r>
    </w:p>
    <w:p w14:paraId="54782874" w14:textId="729CA213" w:rsidR="006758CF" w:rsidRPr="00BA252A" w:rsidRDefault="006758CF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3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Срок предоставления Муниципальной услуги исчисляется в соответствии с пунктом 8 настоящего Административного регламента.</w:t>
      </w:r>
      <w:r w:rsidR="00F20103">
        <w:rPr>
          <w:rFonts w:ascii="Times New Roman" w:eastAsiaTheme="minorHAnsi" w:hAnsi="Times New Roman"/>
          <w:sz w:val="28"/>
          <w:szCs w:val="28"/>
        </w:rPr>
        <w:t xml:space="preserve"> </w:t>
      </w:r>
      <w:r w:rsidR="00F20103" w:rsidRPr="00254F5E">
        <w:rPr>
          <w:rFonts w:ascii="Times New Roman" w:eastAsiaTheme="minorHAnsi" w:hAnsi="Times New Roman"/>
          <w:sz w:val="28"/>
          <w:szCs w:val="28"/>
        </w:rPr>
        <w:t>Специалистом МФЦ в течение 1 рабочего дня в Модуле МФЦ</w:t>
      </w:r>
      <w:r w:rsidR="00254F5B" w:rsidRPr="00254F5E">
        <w:rPr>
          <w:rFonts w:ascii="Times New Roman" w:eastAsiaTheme="minorHAnsi" w:hAnsi="Times New Roman"/>
          <w:sz w:val="28"/>
          <w:szCs w:val="28"/>
        </w:rPr>
        <w:t xml:space="preserve"> </w:t>
      </w:r>
      <w:r w:rsidR="00FE63C0" w:rsidRPr="00254F5E">
        <w:rPr>
          <w:rFonts w:ascii="Times New Roman" w:eastAsiaTheme="minorHAnsi" w:hAnsi="Times New Roman"/>
          <w:sz w:val="28"/>
          <w:szCs w:val="28"/>
        </w:rPr>
        <w:t>ЕИС ОУ З</w:t>
      </w:r>
      <w:r w:rsidR="00254F5B" w:rsidRPr="00254F5E">
        <w:rPr>
          <w:rFonts w:ascii="Times New Roman" w:eastAsiaTheme="minorHAnsi" w:hAnsi="Times New Roman"/>
          <w:sz w:val="28"/>
          <w:szCs w:val="28"/>
        </w:rPr>
        <w:t xml:space="preserve">аявлению </w:t>
      </w:r>
      <w:r w:rsidR="00F20103" w:rsidRPr="00254F5E">
        <w:rPr>
          <w:rFonts w:ascii="Times New Roman" w:eastAsiaTheme="minorHAnsi" w:hAnsi="Times New Roman"/>
          <w:sz w:val="28"/>
          <w:szCs w:val="28"/>
        </w:rPr>
        <w:t>присваивается регистрационный номер.</w:t>
      </w:r>
    </w:p>
    <w:p w14:paraId="20B4C10F" w14:textId="77777777" w:rsidR="006758CF" w:rsidRPr="00BA252A" w:rsidRDefault="006758CF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6</w:t>
      </w:r>
      <w:r w:rsidRPr="00BA252A">
        <w:rPr>
          <w:rFonts w:ascii="Times New Roman" w:eastAsiaTheme="minorHAnsi" w:hAnsi="Times New Roman"/>
          <w:sz w:val="28"/>
          <w:szCs w:val="28"/>
        </w:rPr>
        <w:t>.2.4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Выписка о получении Заявления и документов направляется специалистом Администрации по указанному в Заявлении почтовому адресу в течение рабочего дня, следующего за днем присвоения регистрационного номера в МФЦ.</w:t>
      </w:r>
    </w:p>
    <w:p w14:paraId="515F2AE6" w14:textId="544C1064" w:rsidR="006F2A71" w:rsidRPr="00BA252A" w:rsidRDefault="00656D43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BA252A">
        <w:rPr>
          <w:bCs/>
        </w:rPr>
        <w:t>1</w:t>
      </w:r>
      <w:r w:rsidR="0029596C" w:rsidRPr="00BA252A">
        <w:rPr>
          <w:bCs/>
        </w:rPr>
        <w:t>6</w:t>
      </w:r>
      <w:r w:rsidR="00D56C86">
        <w:rPr>
          <w:bCs/>
        </w:rPr>
        <w:t>.3</w:t>
      </w:r>
      <w:r w:rsidRPr="00BA252A">
        <w:rPr>
          <w:bCs/>
        </w:rPr>
        <w:t>.</w:t>
      </w:r>
      <w:r w:rsidR="00AB1B6E" w:rsidRPr="00BA252A">
        <w:rPr>
          <w:bCs/>
        </w:rPr>
        <w:t xml:space="preserve"> </w:t>
      </w:r>
      <w:r w:rsidR="00B3794C" w:rsidRPr="00BA252A">
        <w:rPr>
          <w:bCs/>
        </w:rPr>
        <w:t>Обращение</w:t>
      </w:r>
      <w:r w:rsidR="00A53576" w:rsidRPr="00BA252A">
        <w:rPr>
          <w:bCs/>
        </w:rPr>
        <w:t xml:space="preserve"> </w:t>
      </w:r>
      <w:r w:rsidR="006F2A71" w:rsidRPr="00BA252A">
        <w:rPr>
          <w:bCs/>
        </w:rPr>
        <w:t xml:space="preserve">Заявителя </w:t>
      </w:r>
      <w:r w:rsidR="00B3794C" w:rsidRPr="00BA252A">
        <w:rPr>
          <w:bCs/>
        </w:rPr>
        <w:t>(</w:t>
      </w:r>
      <w:r w:rsidR="00C427F9" w:rsidRPr="00BA252A">
        <w:rPr>
          <w:bCs/>
        </w:rPr>
        <w:t>п</w:t>
      </w:r>
      <w:r w:rsidR="00B3794C" w:rsidRPr="00BA252A">
        <w:rPr>
          <w:bCs/>
        </w:rPr>
        <w:t xml:space="preserve">редставителя </w:t>
      </w:r>
      <w:r w:rsidR="00C427F9" w:rsidRPr="00BA252A">
        <w:rPr>
          <w:bCs/>
        </w:rPr>
        <w:t>З</w:t>
      </w:r>
      <w:r w:rsidR="00B3794C" w:rsidRPr="00BA252A">
        <w:rPr>
          <w:bCs/>
        </w:rPr>
        <w:t xml:space="preserve">аявителя) </w:t>
      </w:r>
      <w:r w:rsidR="006F2A71" w:rsidRPr="00BA252A">
        <w:rPr>
          <w:bCs/>
        </w:rPr>
        <w:t>посредством РПГУ</w:t>
      </w:r>
      <w:r w:rsidR="00C427F9" w:rsidRPr="00BA252A">
        <w:rPr>
          <w:bCs/>
        </w:rPr>
        <w:t>.</w:t>
      </w:r>
    </w:p>
    <w:p w14:paraId="4AFD9A36" w14:textId="7160C830" w:rsidR="00C427F9" w:rsidRPr="00254F5E" w:rsidRDefault="00656D43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>1</w:t>
      </w:r>
      <w:r w:rsidR="0029596C" w:rsidRPr="00254F5E">
        <w:rPr>
          <w:bCs/>
        </w:rPr>
        <w:t>6</w:t>
      </w:r>
      <w:r w:rsidR="00D56C86">
        <w:rPr>
          <w:bCs/>
        </w:rPr>
        <w:t>.3</w:t>
      </w:r>
      <w:r w:rsidRPr="00254F5E">
        <w:rPr>
          <w:bCs/>
        </w:rPr>
        <w:t>.1.</w:t>
      </w:r>
      <w:r w:rsidR="00C427F9" w:rsidRPr="00254F5E">
        <w:rPr>
          <w:bCs/>
        </w:rPr>
        <w:t>Для получения Муниципальной услуги Заявитель (представитель Заявителя) заполняет Заявление в электронной форме с использованием РПГУ, прикладывает электронные образы документов, указанных в пункте 10 и Приложении 9 к настоящему Административному регламенту, подписанных усиленной квалифицированной электронной подписью Заявителя (представителя Заявителя, уполномоченного на подписание Заявления). В случае обращения представителя Заявителя, не уполномоченного на под</w:t>
      </w:r>
      <w:r w:rsidR="006E3EC3">
        <w:rPr>
          <w:bCs/>
        </w:rPr>
        <w:t>писание Заявления, представителем</w:t>
      </w:r>
      <w:r w:rsidR="00C427F9" w:rsidRPr="00254F5E">
        <w:rPr>
          <w:bCs/>
        </w:rPr>
        <w:t xml:space="preserve"> Заявителя прикрепляется электронный образ Заявления, подписанного усиленной квалифицированной электронной подписью Заявителя.</w:t>
      </w:r>
    </w:p>
    <w:p w14:paraId="7E11EF97" w14:textId="6E60D947" w:rsidR="00C427F9" w:rsidRPr="00254F5E" w:rsidRDefault="00C427F9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>1</w:t>
      </w:r>
      <w:r w:rsidR="0029596C" w:rsidRPr="00254F5E">
        <w:rPr>
          <w:bCs/>
        </w:rPr>
        <w:t>6</w:t>
      </w:r>
      <w:r w:rsidR="006E3EC3">
        <w:rPr>
          <w:bCs/>
        </w:rPr>
        <w:t>.3</w:t>
      </w:r>
      <w:r w:rsidRPr="00254F5E">
        <w:rPr>
          <w:bCs/>
        </w:rPr>
        <w:t>.2.</w:t>
      </w:r>
      <w:r w:rsidR="00AB1B6E" w:rsidRPr="00254F5E">
        <w:rPr>
          <w:bCs/>
        </w:rPr>
        <w:t xml:space="preserve"> </w:t>
      </w:r>
      <w:r w:rsidRPr="00254F5E">
        <w:rPr>
          <w:bCs/>
        </w:rPr>
        <w:t>Отправленное Заявление и документы поступают в Модуль оказания услуг ЕИС ОУ.</w:t>
      </w:r>
    </w:p>
    <w:p w14:paraId="11217C3A" w14:textId="598A7CD3" w:rsidR="00C427F9" w:rsidRPr="00254F5E" w:rsidRDefault="00C427F9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 w:rsidRPr="00254F5E">
        <w:rPr>
          <w:bCs/>
        </w:rPr>
        <w:t>1</w:t>
      </w:r>
      <w:r w:rsidR="0029596C" w:rsidRPr="00254F5E">
        <w:rPr>
          <w:bCs/>
        </w:rPr>
        <w:t>6</w:t>
      </w:r>
      <w:r w:rsidR="006E3EC3">
        <w:rPr>
          <w:bCs/>
        </w:rPr>
        <w:t>.3</w:t>
      </w:r>
      <w:r w:rsidRPr="00254F5E">
        <w:rPr>
          <w:bCs/>
        </w:rPr>
        <w:t>.3.</w:t>
      </w:r>
      <w:r w:rsidR="00AB1B6E" w:rsidRPr="00254F5E">
        <w:rPr>
          <w:bCs/>
        </w:rPr>
        <w:t xml:space="preserve"> </w:t>
      </w:r>
      <w:r w:rsidRPr="00254F5E">
        <w:rPr>
          <w:bCs/>
        </w:rPr>
        <w:t>Представление оригиналов документов и сверка с электронными образами документов не требуется.</w:t>
      </w:r>
    </w:p>
    <w:p w14:paraId="4CA78706" w14:textId="3EC94F7A" w:rsidR="00AD1566" w:rsidRPr="00254F5E" w:rsidRDefault="006E3EC3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  <w:r>
        <w:rPr>
          <w:bCs/>
        </w:rPr>
        <w:t>16.4</w:t>
      </w:r>
      <w:r w:rsidR="00AD1566" w:rsidRPr="00254F5E">
        <w:rPr>
          <w:bCs/>
        </w:rPr>
        <w:t xml:space="preserve">. В МФЦ Заявителю (представителю Заявителя) обеспечен бесплатный доступ к РПГУ </w:t>
      </w:r>
      <w:r w:rsidR="00254F5E" w:rsidRPr="00254F5E">
        <w:rPr>
          <w:bCs/>
        </w:rPr>
        <w:t xml:space="preserve">для обеспечения возможности подачи документов в электронном виде </w:t>
      </w:r>
      <w:r w:rsidR="00AD1566" w:rsidRPr="00254F5E">
        <w:rPr>
          <w:bCs/>
        </w:rPr>
        <w:t>в порядке, предусмотренном в п</w:t>
      </w:r>
      <w:r w:rsidR="00254F5E">
        <w:rPr>
          <w:bCs/>
        </w:rPr>
        <w:t>ункте</w:t>
      </w:r>
      <w:r w:rsidR="00AD1566" w:rsidRPr="00254F5E">
        <w:rPr>
          <w:bCs/>
        </w:rPr>
        <w:t xml:space="preserve"> 16</w:t>
      </w:r>
      <w:r w:rsidR="00987821">
        <w:rPr>
          <w:bCs/>
        </w:rPr>
        <w:t>.1</w:t>
      </w:r>
      <w:r w:rsidR="00AD1566" w:rsidRPr="00254F5E">
        <w:rPr>
          <w:bCs/>
        </w:rPr>
        <w:t>.4. настоящего Административного регламента.</w:t>
      </w:r>
    </w:p>
    <w:p w14:paraId="51F3D5BC" w14:textId="77777777" w:rsidR="00AD1566" w:rsidRPr="00254F5E" w:rsidRDefault="00AD1566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bCs/>
        </w:rPr>
      </w:pPr>
    </w:p>
    <w:p w14:paraId="125B5DFF" w14:textId="77777777" w:rsidR="00C427F9" w:rsidRPr="00BA252A" w:rsidRDefault="00C427F9" w:rsidP="00060BBF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5631CB2A" w14:textId="2E6CED2A" w:rsidR="006F2A71" w:rsidRPr="00B554D2" w:rsidRDefault="006F2A71" w:rsidP="00B554D2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/>
        <w:contextualSpacing/>
        <w:mirrorIndents/>
        <w:rPr>
          <w:i w:val="0"/>
        </w:rPr>
      </w:pPr>
      <w:bookmarkStart w:id="90" w:name="_Toc446603328"/>
      <w:bookmarkStart w:id="91" w:name="_Toc474425499"/>
      <w:bookmarkStart w:id="92" w:name="_Toc485717572"/>
      <w:r w:rsidRPr="00BA252A">
        <w:rPr>
          <w:i w:val="0"/>
        </w:rPr>
        <w:t xml:space="preserve">Способы получения Заявителем результатов предоставления </w:t>
      </w:r>
      <w:r w:rsidR="00350B58" w:rsidRPr="00B554D2">
        <w:rPr>
          <w:i w:val="0"/>
        </w:rPr>
        <w:t>М</w:t>
      </w:r>
      <w:r w:rsidR="007D18E2" w:rsidRPr="00B554D2">
        <w:rPr>
          <w:i w:val="0"/>
        </w:rPr>
        <w:t xml:space="preserve">униципальной </w:t>
      </w:r>
      <w:r w:rsidR="00350B58" w:rsidRPr="00B554D2">
        <w:rPr>
          <w:i w:val="0"/>
        </w:rPr>
        <w:t>у</w:t>
      </w:r>
      <w:r w:rsidRPr="00B554D2">
        <w:rPr>
          <w:i w:val="0"/>
        </w:rPr>
        <w:t>слуги</w:t>
      </w:r>
      <w:bookmarkEnd w:id="90"/>
      <w:bookmarkEnd w:id="91"/>
      <w:bookmarkEnd w:id="92"/>
    </w:p>
    <w:p w14:paraId="4F4BE7B1" w14:textId="77777777" w:rsidR="00941FDA" w:rsidRDefault="00941FDA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E045E8C" w14:textId="77777777" w:rsidR="00350B58" w:rsidRPr="00BA252A" w:rsidRDefault="00656D43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350B58" w:rsidRPr="00BA252A">
        <w:rPr>
          <w:rFonts w:ascii="Times New Roman" w:hAnsi="Times New Roman"/>
          <w:sz w:val="28"/>
          <w:szCs w:val="28"/>
        </w:rPr>
        <w:t>Заявитель (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="00350B58" w:rsidRPr="00BA252A">
        <w:rPr>
          <w:rFonts w:ascii="Times New Roman" w:hAnsi="Times New Roman"/>
          <w:sz w:val="28"/>
          <w:szCs w:val="28"/>
        </w:rPr>
        <w:t xml:space="preserve">редставитель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="00350B58" w:rsidRPr="00BA252A">
        <w:rPr>
          <w:rFonts w:ascii="Times New Roman" w:hAnsi="Times New Roman"/>
          <w:sz w:val="28"/>
          <w:szCs w:val="28"/>
        </w:rPr>
        <w:t xml:space="preserve">аявителя) уведомляется о ходе рассмотрения и готовности результата предоставления </w:t>
      </w:r>
      <w:r w:rsidR="00062B25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350B58" w:rsidRPr="00BA252A">
        <w:rPr>
          <w:rFonts w:ascii="Times New Roman" w:hAnsi="Times New Roman"/>
          <w:sz w:val="28"/>
          <w:szCs w:val="28"/>
        </w:rPr>
        <w:t>услуги следующими способами:</w:t>
      </w:r>
    </w:p>
    <w:p w14:paraId="78ABF440" w14:textId="77777777" w:rsidR="00350B58" w:rsidRPr="00BA252A" w:rsidRDefault="00656D43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1.</w:t>
      </w:r>
      <w:r w:rsidR="00F84D42" w:rsidRPr="00BA252A">
        <w:rPr>
          <w:rFonts w:ascii="Times New Roman" w:hAnsi="Times New Roman"/>
          <w:sz w:val="28"/>
          <w:szCs w:val="28"/>
        </w:rPr>
        <w:t>ч</w:t>
      </w:r>
      <w:r w:rsidR="00350B58" w:rsidRPr="00BA252A">
        <w:rPr>
          <w:rFonts w:ascii="Times New Roman" w:hAnsi="Times New Roman"/>
          <w:sz w:val="28"/>
          <w:szCs w:val="28"/>
        </w:rPr>
        <w:t>ерез Личный кабинет на РПГУ</w:t>
      </w:r>
      <w:r w:rsidR="00F84D42" w:rsidRPr="00BA252A">
        <w:rPr>
          <w:rFonts w:ascii="Times New Roman" w:hAnsi="Times New Roman"/>
          <w:sz w:val="28"/>
          <w:szCs w:val="28"/>
        </w:rPr>
        <w:t>.</w:t>
      </w:r>
    </w:p>
    <w:p w14:paraId="77C641D1" w14:textId="77777777" w:rsidR="00350B58" w:rsidRPr="00BA252A" w:rsidRDefault="00656D43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1.2.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="00350B58" w:rsidRPr="00BA252A">
        <w:rPr>
          <w:rFonts w:ascii="Times New Roman" w:hAnsi="Times New Roman"/>
          <w:sz w:val="28"/>
          <w:szCs w:val="28"/>
        </w:rPr>
        <w:t xml:space="preserve">осредством сервиса РПГУ «Узнать статус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="00350B58" w:rsidRPr="00BA252A">
        <w:rPr>
          <w:rFonts w:ascii="Times New Roman" w:hAnsi="Times New Roman"/>
          <w:sz w:val="28"/>
          <w:szCs w:val="28"/>
        </w:rPr>
        <w:t>аявления»</w:t>
      </w:r>
      <w:r w:rsidR="00F84D42" w:rsidRPr="00BA252A">
        <w:rPr>
          <w:rFonts w:ascii="Times New Roman" w:hAnsi="Times New Roman"/>
          <w:sz w:val="28"/>
          <w:szCs w:val="28"/>
        </w:rPr>
        <w:t>.</w:t>
      </w:r>
    </w:p>
    <w:p w14:paraId="0BD7F7D3" w14:textId="77777777" w:rsidR="00F84D42" w:rsidRPr="00BA252A" w:rsidRDefault="00F84D42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 xml:space="preserve">.1.3. по электронной почте. </w:t>
      </w:r>
    </w:p>
    <w:p w14:paraId="774B07BB" w14:textId="77777777" w:rsidR="00350B58" w:rsidRPr="00BA252A" w:rsidRDefault="00350B58" w:rsidP="00060BBF">
      <w:pPr>
        <w:pStyle w:val="affff6"/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роме того, Заявитель (</w:t>
      </w:r>
      <w:r w:rsidR="00F84D42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 xml:space="preserve">редставитель </w:t>
      </w:r>
      <w:r w:rsidR="00F84D42" w:rsidRPr="00BA252A">
        <w:rPr>
          <w:rFonts w:ascii="Times New Roman" w:hAnsi="Times New Roman"/>
          <w:sz w:val="28"/>
          <w:szCs w:val="28"/>
        </w:rPr>
        <w:t>З</w:t>
      </w:r>
      <w:r w:rsidRPr="00BA252A">
        <w:rPr>
          <w:rFonts w:ascii="Times New Roman" w:hAnsi="Times New Roman"/>
          <w:sz w:val="28"/>
          <w:szCs w:val="28"/>
        </w:rPr>
        <w:t>аявителя) может</w:t>
      </w:r>
      <w:r w:rsidR="00F576EF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самостоятельно получить информацию о готовности результата предоставления </w:t>
      </w:r>
      <w:r w:rsidR="00DA2AC7">
        <w:rPr>
          <w:rFonts w:ascii="Times New Roman" w:hAnsi="Times New Roman"/>
          <w:sz w:val="28"/>
          <w:szCs w:val="28"/>
        </w:rPr>
        <w:t>Муниципальной</w:t>
      </w:r>
      <w:r w:rsidRPr="00BA252A">
        <w:rPr>
          <w:rFonts w:ascii="Times New Roman" w:hAnsi="Times New Roman"/>
          <w:sz w:val="28"/>
          <w:szCs w:val="28"/>
        </w:rPr>
        <w:t xml:space="preserve"> услуги по телефону центра телефонного обслуживания населения Московской области 8(800)550-50-30.</w:t>
      </w:r>
    </w:p>
    <w:p w14:paraId="147485F9" w14:textId="77777777" w:rsidR="00350B58" w:rsidRPr="00BA252A" w:rsidRDefault="00656D43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1</w:t>
      </w:r>
      <w:r w:rsidR="0029596C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2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350B58" w:rsidRPr="00BA252A">
        <w:rPr>
          <w:rFonts w:ascii="Times New Roman" w:hAnsi="Times New Roman"/>
          <w:sz w:val="28"/>
          <w:szCs w:val="28"/>
        </w:rPr>
        <w:t xml:space="preserve">Результат предоставления </w:t>
      </w:r>
      <w:r w:rsidR="00C4575D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350B58" w:rsidRPr="00BA252A">
        <w:rPr>
          <w:rFonts w:ascii="Times New Roman" w:hAnsi="Times New Roman"/>
          <w:sz w:val="28"/>
          <w:szCs w:val="28"/>
        </w:rPr>
        <w:t>услуги может быть получен следующими способами:</w:t>
      </w:r>
    </w:p>
    <w:p w14:paraId="32EA89E6" w14:textId="06E7D0B2" w:rsidR="00C0376A" w:rsidRPr="00B9603B" w:rsidRDefault="00830B1C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</w:t>
      </w:r>
      <w:r w:rsidR="0029596C" w:rsidRPr="00B9603B">
        <w:rPr>
          <w:rFonts w:ascii="Times New Roman" w:hAnsi="Times New Roman"/>
          <w:sz w:val="28"/>
          <w:szCs w:val="28"/>
        </w:rPr>
        <w:t>7</w:t>
      </w:r>
      <w:r w:rsidRPr="00B9603B">
        <w:rPr>
          <w:rFonts w:ascii="Times New Roman" w:hAnsi="Times New Roman"/>
          <w:sz w:val="28"/>
          <w:szCs w:val="28"/>
        </w:rPr>
        <w:t>.2.</w:t>
      </w:r>
      <w:r w:rsidR="00C0376A" w:rsidRPr="00B9603B">
        <w:rPr>
          <w:rFonts w:ascii="Times New Roman" w:hAnsi="Times New Roman"/>
          <w:sz w:val="28"/>
          <w:szCs w:val="28"/>
        </w:rPr>
        <w:t>1</w:t>
      </w:r>
      <w:r w:rsidR="00110DB0" w:rsidRPr="00B9603B">
        <w:rPr>
          <w:rFonts w:ascii="Times New Roman" w:hAnsi="Times New Roman"/>
          <w:sz w:val="28"/>
          <w:szCs w:val="28"/>
        </w:rPr>
        <w:t>.</w:t>
      </w:r>
      <w:r w:rsidR="00C0376A" w:rsidRPr="00B9603B">
        <w:rPr>
          <w:rFonts w:ascii="Times New Roman" w:hAnsi="Times New Roman"/>
          <w:sz w:val="28"/>
          <w:szCs w:val="28"/>
        </w:rPr>
        <w:t xml:space="preserve">Через личный кабинет на РПГУ в виде электронного документа. </w:t>
      </w:r>
    </w:p>
    <w:p w14:paraId="6AB9187D" w14:textId="7665CD39" w:rsidR="00C0376A" w:rsidRPr="00B9603B" w:rsidRDefault="00C0376A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7.2.2. Через МФЦ на бумажном носителе.</w:t>
      </w:r>
    </w:p>
    <w:p w14:paraId="59ED6EBE" w14:textId="7E02A910" w:rsidR="00C0376A" w:rsidRPr="00B9603B" w:rsidRDefault="00C0376A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9603B">
        <w:rPr>
          <w:rFonts w:ascii="Times New Roman" w:hAnsi="Times New Roman"/>
          <w:sz w:val="28"/>
          <w:szCs w:val="28"/>
        </w:rPr>
        <w:t>17.3.</w:t>
      </w:r>
      <w:r w:rsidRPr="00B9603B">
        <w:rPr>
          <w:rFonts w:ascii="Times New Roman" w:hAnsi="Times New Roman"/>
          <w:sz w:val="28"/>
          <w:szCs w:val="28"/>
        </w:rPr>
        <w:tab/>
        <w:t xml:space="preserve">Результат предоставления </w:t>
      </w:r>
      <w:r w:rsidR="00B9603B" w:rsidRPr="00B9603B">
        <w:rPr>
          <w:rFonts w:ascii="Times New Roman" w:hAnsi="Times New Roman"/>
          <w:sz w:val="28"/>
          <w:szCs w:val="28"/>
        </w:rPr>
        <w:t>Муниципальной</w:t>
      </w:r>
      <w:r w:rsidRPr="00B9603B">
        <w:rPr>
          <w:rFonts w:ascii="Times New Roman" w:hAnsi="Times New Roman"/>
          <w:sz w:val="28"/>
          <w:szCs w:val="28"/>
        </w:rPr>
        <w:t xml:space="preserve"> услуги направляется Заявителю (представителю Заявителя) в личный кабинет РПГУ. В случае необходимости Заявитель (представитель Заявителя) дополнительно может получить результат предоставления </w:t>
      </w:r>
      <w:r w:rsidR="00B9603B">
        <w:rPr>
          <w:rFonts w:ascii="Times New Roman" w:hAnsi="Times New Roman"/>
          <w:sz w:val="28"/>
          <w:szCs w:val="28"/>
        </w:rPr>
        <w:t>Муниципальной</w:t>
      </w:r>
      <w:r w:rsidRPr="00B9603B">
        <w:rPr>
          <w:rFonts w:ascii="Times New Roman" w:hAnsi="Times New Roman"/>
          <w:sz w:val="28"/>
          <w:szCs w:val="28"/>
        </w:rPr>
        <w:t xml:space="preserve"> услуги через МФЦ. В этом случае специалистом МФЦ распечатывается </w:t>
      </w:r>
      <w:r w:rsidR="00053ACF">
        <w:rPr>
          <w:rFonts w:ascii="Times New Roman" w:hAnsi="Times New Roman"/>
          <w:sz w:val="28"/>
          <w:szCs w:val="28"/>
        </w:rPr>
        <w:t>экземпляр</w:t>
      </w:r>
      <w:r w:rsidRPr="00B9603B">
        <w:rPr>
          <w:rFonts w:ascii="Times New Roman" w:hAnsi="Times New Roman"/>
          <w:sz w:val="28"/>
          <w:szCs w:val="28"/>
        </w:rPr>
        <w:t xml:space="preserve">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14:paraId="62BF27B2" w14:textId="77777777" w:rsidR="00775DF0" w:rsidRPr="00BA252A" w:rsidRDefault="00775DF0" w:rsidP="00060BBF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5A62C416" w14:textId="77777777" w:rsidR="006F2A71" w:rsidRDefault="006F2A71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/>
        <w:contextualSpacing/>
        <w:mirrorIndents/>
        <w:rPr>
          <w:i w:val="0"/>
        </w:rPr>
      </w:pPr>
      <w:bookmarkStart w:id="93" w:name="_Toc446603330"/>
      <w:bookmarkStart w:id="94" w:name="_Toc474425500"/>
      <w:bookmarkStart w:id="95" w:name="_Toc485717573"/>
      <w:r w:rsidRPr="00BA252A">
        <w:rPr>
          <w:i w:val="0"/>
        </w:rPr>
        <w:t>Максимальный срок ожидания в очереди</w:t>
      </w:r>
      <w:bookmarkEnd w:id="93"/>
      <w:bookmarkEnd w:id="94"/>
      <w:bookmarkEnd w:id="95"/>
    </w:p>
    <w:p w14:paraId="1A096A78" w14:textId="77777777" w:rsidR="00AD1566" w:rsidRPr="00BA252A" w:rsidRDefault="00AD1566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</w:p>
    <w:p w14:paraId="493FD436" w14:textId="3E10778C" w:rsidR="004E4DCD" w:rsidRPr="00755B35" w:rsidRDefault="004E4DCD" w:rsidP="00060BBF">
      <w:pPr>
        <w:pStyle w:val="11"/>
        <w:numPr>
          <w:ilvl w:val="1"/>
          <w:numId w:val="48"/>
        </w:numPr>
        <w:ind w:left="0" w:firstLine="567"/>
      </w:pPr>
      <w:r w:rsidRPr="00254F5E">
        <w:t xml:space="preserve">Максимальный срок ожидания в очереди при подаче Заявления </w:t>
      </w:r>
      <w:r w:rsidR="00AB62E7" w:rsidRPr="00254F5E">
        <w:t xml:space="preserve">о предоставлении Муниципальной услуги </w:t>
      </w:r>
      <w:r w:rsidRPr="00254F5E">
        <w:t>и при получении результат</w:t>
      </w:r>
      <w:r w:rsidR="00AB7600">
        <w:t xml:space="preserve">а предоставления Муниципальной </w:t>
      </w:r>
      <w:r w:rsidRPr="00254F5E">
        <w:t xml:space="preserve"> услуги </w:t>
      </w:r>
      <w:r w:rsidR="00AB62E7" w:rsidRPr="00254F5E">
        <w:t xml:space="preserve">- </w:t>
      </w:r>
      <w:r w:rsidRPr="00254F5E">
        <w:t>15 минут.</w:t>
      </w:r>
    </w:p>
    <w:p w14:paraId="727ABEFD" w14:textId="77777777" w:rsidR="003E06A4" w:rsidRPr="008526A0" w:rsidRDefault="003E06A4" w:rsidP="00060BBF">
      <w:pPr>
        <w:pStyle w:val="11"/>
        <w:numPr>
          <w:ilvl w:val="0"/>
          <w:numId w:val="0"/>
        </w:numPr>
      </w:pPr>
    </w:p>
    <w:p w14:paraId="0946F1DA" w14:textId="77777777" w:rsidR="006F2A71" w:rsidRDefault="00A35025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/>
        <w:contextualSpacing/>
        <w:mirrorIndents/>
        <w:rPr>
          <w:i w:val="0"/>
        </w:rPr>
      </w:pPr>
      <w:bookmarkStart w:id="96" w:name="_Toc446603331"/>
      <w:bookmarkStart w:id="97" w:name="_Toc474425501"/>
      <w:r w:rsidRPr="00BA252A">
        <w:rPr>
          <w:i w:val="0"/>
        </w:rPr>
        <w:t xml:space="preserve"> </w:t>
      </w:r>
      <w:bookmarkStart w:id="98" w:name="_Toc485717574"/>
      <w:r w:rsidR="006F2A71" w:rsidRPr="00BA252A">
        <w:rPr>
          <w:i w:val="0"/>
        </w:rPr>
        <w:t xml:space="preserve">Требования к помещениям, в которых предоставляется </w:t>
      </w:r>
      <w:r w:rsidR="005702ED" w:rsidRPr="00BA252A">
        <w:rPr>
          <w:i w:val="0"/>
        </w:rPr>
        <w:t>Му</w:t>
      </w:r>
      <w:r w:rsidR="007D18E2" w:rsidRPr="00BA252A">
        <w:rPr>
          <w:i w:val="0"/>
        </w:rPr>
        <w:t xml:space="preserve">ниципальная </w:t>
      </w:r>
      <w:r w:rsidR="005702ED" w:rsidRPr="00BA252A">
        <w:rPr>
          <w:i w:val="0"/>
        </w:rPr>
        <w:t>у</w:t>
      </w:r>
      <w:r w:rsidR="006F2A71" w:rsidRPr="00BA252A">
        <w:rPr>
          <w:i w:val="0"/>
        </w:rPr>
        <w:t>слуга</w:t>
      </w:r>
      <w:bookmarkEnd w:id="96"/>
      <w:bookmarkEnd w:id="97"/>
      <w:bookmarkEnd w:id="98"/>
    </w:p>
    <w:p w14:paraId="01B8FC76" w14:textId="77777777" w:rsidR="00AE351A" w:rsidRDefault="00AE351A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</w:rPr>
      </w:pPr>
    </w:p>
    <w:p w14:paraId="3B5A61DD" w14:textId="77777777" w:rsidR="00AB62E7" w:rsidRDefault="00AB62E7" w:rsidP="00060BBF">
      <w:pPr>
        <w:pStyle w:val="11"/>
        <w:numPr>
          <w:ilvl w:val="1"/>
          <w:numId w:val="48"/>
        </w:numPr>
        <w:tabs>
          <w:tab w:val="left" w:pos="0"/>
        </w:tabs>
        <w:ind w:left="0" w:firstLine="567"/>
      </w:pPr>
      <w: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6A1DDB78" w14:textId="5F329F42" w:rsidR="00AB62E7" w:rsidRPr="00254F5E" w:rsidRDefault="00AB62E7" w:rsidP="00060BBF">
      <w:pPr>
        <w:pStyle w:val="11"/>
        <w:numPr>
          <w:ilvl w:val="1"/>
          <w:numId w:val="48"/>
        </w:numPr>
        <w:tabs>
          <w:tab w:val="left" w:pos="0"/>
        </w:tabs>
        <w:ind w:left="0" w:firstLine="567"/>
      </w:pPr>
      <w:r>
        <w:t xml:space="preserve">Входы в помещения оборудуются пандусами, расширенными проходами, позволяющими обеспечить беспрепятственный доступ инвалидов и лиц с ограниченными возможностями здоровья, </w:t>
      </w:r>
      <w:r w:rsidRPr="00755B35">
        <w:t>включая лиц, использующих кресла-коляски.</w:t>
      </w:r>
    </w:p>
    <w:p w14:paraId="3573FAB7" w14:textId="7FC021B7" w:rsidR="006F2A71" w:rsidRPr="00755B35" w:rsidRDefault="00AB62E7" w:rsidP="00060BBF">
      <w:pPr>
        <w:pStyle w:val="11"/>
        <w:numPr>
          <w:ilvl w:val="1"/>
          <w:numId w:val="48"/>
        </w:numPr>
        <w:tabs>
          <w:tab w:val="left" w:pos="0"/>
        </w:tabs>
        <w:ind w:left="0" w:firstLine="567"/>
      </w:pPr>
      <w:r w:rsidRPr="00254F5E">
        <w:t>Иные т</w:t>
      </w:r>
      <w:r w:rsidR="00941FDA" w:rsidRPr="00254F5E">
        <w:t>ребования к помещениям, в которых предоставляется Муниципальная услуга, приведены в Приложении 12 к Административному регламенту.</w:t>
      </w:r>
    </w:p>
    <w:p w14:paraId="37BC61A8" w14:textId="77777777" w:rsidR="001A0309" w:rsidRPr="00BA252A" w:rsidRDefault="001A0309" w:rsidP="00060BBF">
      <w:pPr>
        <w:pStyle w:val="11"/>
        <w:numPr>
          <w:ilvl w:val="0"/>
          <w:numId w:val="0"/>
        </w:numPr>
        <w:tabs>
          <w:tab w:val="left" w:pos="851"/>
        </w:tabs>
      </w:pPr>
    </w:p>
    <w:p w14:paraId="3D661CE4" w14:textId="77777777" w:rsidR="00FB64A5" w:rsidRPr="00BA252A" w:rsidRDefault="00AB1B6E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/>
        <w:contextualSpacing/>
        <w:mirrorIndents/>
        <w:rPr>
          <w:i w:val="0"/>
        </w:rPr>
      </w:pPr>
      <w:bookmarkStart w:id="99" w:name="_Toc446603332"/>
      <w:bookmarkStart w:id="100" w:name="_Toc474425502"/>
      <w:r w:rsidRPr="00BA252A">
        <w:rPr>
          <w:i w:val="0"/>
        </w:rPr>
        <w:t xml:space="preserve"> </w:t>
      </w:r>
      <w:bookmarkStart w:id="101" w:name="_Toc485717575"/>
      <w:r w:rsidR="006F2A71" w:rsidRPr="00BA252A">
        <w:rPr>
          <w:i w:val="0"/>
        </w:rPr>
        <w:t xml:space="preserve">Показатели доступности и качества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99"/>
      <w:bookmarkEnd w:id="100"/>
      <w:bookmarkEnd w:id="101"/>
    </w:p>
    <w:p w14:paraId="116F2B93" w14:textId="77777777" w:rsidR="00941FDA" w:rsidRDefault="00941FDA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</w:p>
    <w:p w14:paraId="70E76A96" w14:textId="77777777" w:rsidR="00E32939" w:rsidRPr="00BA252A" w:rsidRDefault="00A35025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bCs/>
          <w:sz w:val="28"/>
          <w:szCs w:val="28"/>
        </w:rPr>
      </w:pPr>
      <w:r w:rsidRPr="00BA252A">
        <w:rPr>
          <w:rFonts w:ascii="Times New Roman" w:hAnsi="Times New Roman"/>
          <w:bCs/>
          <w:sz w:val="28"/>
          <w:szCs w:val="28"/>
        </w:rPr>
        <w:t>20</w:t>
      </w:r>
      <w:r w:rsidR="00FB64A5" w:rsidRPr="00BA252A">
        <w:rPr>
          <w:rFonts w:ascii="Times New Roman" w:hAnsi="Times New Roman"/>
          <w:bCs/>
          <w:sz w:val="28"/>
          <w:szCs w:val="28"/>
        </w:rPr>
        <w:t>.1.</w:t>
      </w:r>
      <w:r w:rsidR="00FB64A5" w:rsidRPr="00BA252A">
        <w:rPr>
          <w:rFonts w:ascii="Times New Roman" w:hAnsi="Times New Roman"/>
          <w:sz w:val="28"/>
          <w:szCs w:val="28"/>
        </w:rPr>
        <w:t xml:space="preserve"> </w:t>
      </w:r>
      <w:r w:rsidR="00FB64A5" w:rsidRPr="00BA252A">
        <w:rPr>
          <w:rFonts w:ascii="Times New Roman" w:hAnsi="Times New Roman"/>
          <w:bCs/>
          <w:sz w:val="28"/>
          <w:szCs w:val="28"/>
        </w:rPr>
        <w:t>Показатели доступности и качества Муниципальной услуги приведены в</w:t>
      </w:r>
      <w:r w:rsidR="00ED126D" w:rsidRPr="00BA252A">
        <w:rPr>
          <w:rFonts w:ascii="Times New Roman" w:hAnsi="Times New Roman"/>
          <w:bCs/>
          <w:sz w:val="28"/>
          <w:szCs w:val="28"/>
        </w:rPr>
        <w:t xml:space="preserve"> </w:t>
      </w:r>
      <w:r w:rsidR="00FB64A5" w:rsidRPr="00BA252A">
        <w:rPr>
          <w:rFonts w:ascii="Times New Roman" w:hAnsi="Times New Roman"/>
          <w:bCs/>
          <w:sz w:val="28"/>
          <w:szCs w:val="28"/>
        </w:rPr>
        <w:t>Приложении 13 к настоящему Административному регламенту.</w:t>
      </w:r>
    </w:p>
    <w:p w14:paraId="78F0E191" w14:textId="77777777" w:rsidR="005702ED" w:rsidRPr="00BA252A" w:rsidRDefault="001878D8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0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AB1B6E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Требования к обеспечению доступности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Муниципальной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услуги для инвалидов приведены в Приложении 1</w:t>
      </w:r>
      <w:r w:rsidR="0029596C" w:rsidRPr="00BA252A">
        <w:rPr>
          <w:rFonts w:ascii="Times New Roman" w:eastAsiaTheme="minorHAnsi" w:hAnsi="Times New Roman"/>
          <w:sz w:val="28"/>
          <w:szCs w:val="28"/>
        </w:rPr>
        <w:t>4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к настоящему Административному регламенту</w:t>
      </w:r>
      <w:r w:rsidR="005702ED" w:rsidRPr="00BA252A">
        <w:rPr>
          <w:rFonts w:ascii="Times New Roman" w:hAnsi="Times New Roman"/>
          <w:sz w:val="28"/>
          <w:szCs w:val="28"/>
        </w:rPr>
        <w:t>.</w:t>
      </w:r>
    </w:p>
    <w:p w14:paraId="4C0A793A" w14:textId="77777777" w:rsidR="006F2A71" w:rsidRPr="00BA252A" w:rsidRDefault="006F2A71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48D98228" w14:textId="3D23BB2F" w:rsidR="006F2A71" w:rsidRDefault="006F2A71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/>
        <w:contextualSpacing/>
        <w:mirrorIndents/>
        <w:rPr>
          <w:i w:val="0"/>
        </w:rPr>
      </w:pPr>
      <w:bookmarkStart w:id="102" w:name="_Toc446603333"/>
      <w:bookmarkStart w:id="103" w:name="_Toc474425503"/>
      <w:bookmarkStart w:id="104" w:name="_Toc485717576"/>
      <w:r w:rsidRPr="00BA252A">
        <w:rPr>
          <w:i w:val="0"/>
        </w:rPr>
        <w:t>Требования к организации предоставления</w:t>
      </w:r>
      <w:r w:rsidR="00AB62E7">
        <w:rPr>
          <w:i w:val="0"/>
        </w:rPr>
        <w:t xml:space="preserve">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Pr="00BA252A">
        <w:rPr>
          <w:i w:val="0"/>
        </w:rPr>
        <w:t>слуги</w:t>
      </w:r>
      <w:r w:rsidR="005D4AAC" w:rsidRPr="00BA252A">
        <w:rPr>
          <w:i w:val="0"/>
        </w:rPr>
        <w:t xml:space="preserve"> </w:t>
      </w:r>
      <w:r w:rsidRPr="00BA252A">
        <w:rPr>
          <w:i w:val="0"/>
        </w:rPr>
        <w:t>в электронной форме</w:t>
      </w:r>
      <w:bookmarkEnd w:id="102"/>
      <w:bookmarkEnd w:id="103"/>
      <w:bookmarkEnd w:id="104"/>
    </w:p>
    <w:p w14:paraId="59198F3C" w14:textId="77777777" w:rsidR="001A0309" w:rsidRPr="00BA252A" w:rsidRDefault="001A0309" w:rsidP="00060BBF">
      <w:pPr>
        <w:pStyle w:val="affffb"/>
      </w:pPr>
    </w:p>
    <w:p w14:paraId="5B631B6F" w14:textId="77777777" w:rsidR="005702ED" w:rsidRPr="00BA252A" w:rsidRDefault="001878D8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1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В электронной форме документы, указанные в пункте 10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настоящего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дминистративного регламента, подаются посредством РПГУ.</w:t>
      </w:r>
    </w:p>
    <w:p w14:paraId="0420688A" w14:textId="77777777" w:rsidR="005702ED" w:rsidRPr="00BA252A" w:rsidRDefault="001878D8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2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При подаче документы, указанные в пункте 10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и Приложении 9 настоящего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 Административного регламента, прилагаются к электронной форме Заявления в виде отдельных файлов. Количество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14:paraId="6A57293B" w14:textId="77777777" w:rsidR="005702ED" w:rsidRPr="00BA252A" w:rsidRDefault="001878D8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3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proofErr w:type="gramStart"/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  <w:proofErr w:type="gramEnd"/>
    </w:p>
    <w:p w14:paraId="2CD5B7FE" w14:textId="77777777" w:rsidR="005702ED" w:rsidRPr="00BA252A" w:rsidRDefault="001878D8" w:rsidP="00060BBF">
      <w:pPr>
        <w:suppressAutoHyphens/>
        <w:spacing w:after="0" w:line="240" w:lineRule="auto"/>
        <w:ind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4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Печатная форма Заявления (сформированная с помощью сервисов РПГУ на основании данных, заполненных Заявителем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явителя) в электронной форме Заявления) распечатывается, подписывается Заявителем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ем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аявителя, уполномоченным на подписание Заявления), сканируется и прикладывается к электронной форме Заявления в качестве отдельного документа. </w:t>
      </w:r>
    </w:p>
    <w:p w14:paraId="1E0052E8" w14:textId="77777777" w:rsidR="00E45AA3" w:rsidRDefault="001878D8" w:rsidP="00060BBF">
      <w:pPr>
        <w:suppressAutoHyphens/>
        <w:spacing w:after="0" w:line="240" w:lineRule="auto"/>
        <w:ind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2</w:t>
      </w:r>
      <w:r w:rsidR="00A35025" w:rsidRPr="00BA252A">
        <w:rPr>
          <w:rFonts w:ascii="Times New Roman" w:eastAsiaTheme="minorHAnsi" w:hAnsi="Times New Roman"/>
          <w:sz w:val="28"/>
          <w:szCs w:val="28"/>
        </w:rPr>
        <w:t>1</w:t>
      </w:r>
      <w:r w:rsidRPr="00BA252A">
        <w:rPr>
          <w:rFonts w:ascii="Times New Roman" w:eastAsiaTheme="minorHAnsi" w:hAnsi="Times New Roman"/>
          <w:sz w:val="28"/>
          <w:szCs w:val="28"/>
        </w:rPr>
        <w:t>.5.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 xml:space="preserve"> 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Заявитель (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п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 xml:space="preserve">редставитель </w:t>
      </w:r>
      <w:r w:rsidR="00E45AA3" w:rsidRPr="00BA252A">
        <w:rPr>
          <w:rFonts w:ascii="Times New Roman" w:eastAsiaTheme="minorHAnsi" w:hAnsi="Times New Roman"/>
          <w:sz w:val="28"/>
          <w:szCs w:val="28"/>
        </w:rPr>
        <w:t>З</w:t>
      </w:r>
      <w:r w:rsidR="005702ED" w:rsidRPr="00BA252A">
        <w:rPr>
          <w:rFonts w:ascii="Times New Roman" w:eastAsiaTheme="minorHAnsi" w:hAnsi="Times New Roman"/>
          <w:sz w:val="28"/>
          <w:szCs w:val="28"/>
        </w:rPr>
        <w:t>аявителя) имеет возможность отслеживать ход обработки документов в Личном кабинете с помощью статусной модели РПГУ.</w:t>
      </w:r>
    </w:p>
    <w:p w14:paraId="0D795AA3" w14:textId="77777777" w:rsidR="00775DF0" w:rsidRPr="00BA252A" w:rsidRDefault="00775DF0" w:rsidP="00060BBF">
      <w:pPr>
        <w:suppressAutoHyphens/>
        <w:spacing w:after="0" w:line="240" w:lineRule="auto"/>
        <w:ind w:firstLine="709"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0396D637" w14:textId="1ED0DB55" w:rsidR="00AB1B6E" w:rsidRPr="00BA252A" w:rsidRDefault="006F2A71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/>
        <w:contextualSpacing/>
        <w:mirrorIndents/>
        <w:rPr>
          <w:i w:val="0"/>
        </w:rPr>
      </w:pPr>
      <w:bookmarkStart w:id="105" w:name="_Toc446603334"/>
      <w:bookmarkStart w:id="106" w:name="_Toc474425504"/>
      <w:bookmarkStart w:id="107" w:name="_Toc485717577"/>
      <w:r w:rsidRPr="00BA252A">
        <w:rPr>
          <w:i w:val="0"/>
        </w:rPr>
        <w:t xml:space="preserve">Требования к организации предоставления </w:t>
      </w:r>
      <w:r w:rsidR="005702ED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5702ED" w:rsidRPr="00BA252A">
        <w:rPr>
          <w:i w:val="0"/>
        </w:rPr>
        <w:t>у</w:t>
      </w:r>
      <w:r w:rsidRPr="00BA252A">
        <w:rPr>
          <w:i w:val="0"/>
        </w:rPr>
        <w:t>слуги в МФЦ</w:t>
      </w:r>
      <w:bookmarkEnd w:id="105"/>
      <w:bookmarkEnd w:id="106"/>
      <w:bookmarkEnd w:id="107"/>
    </w:p>
    <w:p w14:paraId="4CA4BBE5" w14:textId="77777777" w:rsidR="00941FDA" w:rsidRDefault="00941FDA" w:rsidP="00060BBF">
      <w:pPr>
        <w:suppressAutoHyphens/>
        <w:spacing w:after="0" w:line="240" w:lineRule="auto"/>
        <w:ind w:firstLine="709"/>
        <w:mirrorIndents/>
        <w:jc w:val="both"/>
        <w:rPr>
          <w:rFonts w:ascii="Times New Roman" w:hAnsi="Times New Roman"/>
          <w:sz w:val="28"/>
          <w:szCs w:val="28"/>
        </w:rPr>
      </w:pPr>
    </w:p>
    <w:p w14:paraId="66C917B5" w14:textId="77777777" w:rsidR="005702ED" w:rsidRDefault="001878D8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1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 xml:space="preserve">Организация предоставления </w:t>
      </w:r>
      <w:r w:rsidR="00682316" w:rsidRPr="00BA252A">
        <w:rPr>
          <w:rFonts w:ascii="Times New Roman" w:hAnsi="Times New Roman"/>
          <w:sz w:val="28"/>
          <w:szCs w:val="28"/>
        </w:rPr>
        <w:t>Муниципальной</w:t>
      </w:r>
      <w:r w:rsidR="005702ED" w:rsidRPr="00BA252A">
        <w:rPr>
          <w:rFonts w:ascii="Times New Roman" w:hAnsi="Times New Roman"/>
          <w:sz w:val="28"/>
          <w:szCs w:val="28"/>
        </w:rPr>
        <w:t xml:space="preserve"> услуги на базе МФЦ осуществляется в соответствии с соглашением о взаимодействии между </w:t>
      </w:r>
      <w:r w:rsidR="00682316" w:rsidRPr="00BA252A">
        <w:rPr>
          <w:rFonts w:ascii="Times New Roman" w:hAnsi="Times New Roman"/>
          <w:sz w:val="28"/>
          <w:szCs w:val="28"/>
        </w:rPr>
        <w:t>Администрацией</w:t>
      </w:r>
      <w:r w:rsidR="005702ED" w:rsidRPr="00BA252A">
        <w:rPr>
          <w:rFonts w:ascii="Times New Roman" w:hAnsi="Times New Roman"/>
          <w:sz w:val="28"/>
          <w:szCs w:val="28"/>
        </w:rPr>
        <w:t xml:space="preserve"> и МФЦ, заключенным в порядке, установленном законодательством. Перечень МФЦ, в </w:t>
      </w:r>
      <w:proofErr w:type="gramStart"/>
      <w:r w:rsidR="005702ED" w:rsidRPr="00BA252A">
        <w:rPr>
          <w:rFonts w:ascii="Times New Roman" w:hAnsi="Times New Roman"/>
          <w:sz w:val="28"/>
          <w:szCs w:val="28"/>
        </w:rPr>
        <w:t>которых</w:t>
      </w:r>
      <w:proofErr w:type="gramEnd"/>
      <w:r w:rsidR="005702ED" w:rsidRPr="00BA252A">
        <w:rPr>
          <w:rFonts w:ascii="Times New Roman" w:hAnsi="Times New Roman"/>
          <w:sz w:val="28"/>
          <w:szCs w:val="28"/>
        </w:rPr>
        <w:t xml:space="preserve"> организуется предоставление </w:t>
      </w:r>
      <w:r w:rsidR="00682316" w:rsidRPr="00BA252A">
        <w:rPr>
          <w:rFonts w:ascii="Times New Roman" w:hAnsi="Times New Roman"/>
          <w:sz w:val="28"/>
          <w:szCs w:val="28"/>
        </w:rPr>
        <w:t xml:space="preserve">Муниципальной </w:t>
      </w:r>
      <w:r w:rsidR="005702ED" w:rsidRPr="00BA252A">
        <w:rPr>
          <w:rFonts w:ascii="Times New Roman" w:hAnsi="Times New Roman"/>
          <w:sz w:val="28"/>
          <w:szCs w:val="28"/>
        </w:rPr>
        <w:t>услуги в соответствии с соглашением о взаимодействии, приводится в Приложении 2 к настоящему Административному регламенту.</w:t>
      </w:r>
    </w:p>
    <w:p w14:paraId="4B9F5A96" w14:textId="77777777" w:rsidR="002012CD" w:rsidRPr="00BA252A" w:rsidRDefault="002012CD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2.2. В МФЦ Заявителю (представителю Заявителя) обеспечен бесплатный доступ к РПГУ.</w:t>
      </w:r>
    </w:p>
    <w:p w14:paraId="3B63128C" w14:textId="6B745EE5" w:rsidR="005702ED" w:rsidRPr="00BA252A" w:rsidRDefault="001878D8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может осуществить предварительную запись на подачу Заявления в МФЦ следующими способами по своему выбору:</w:t>
      </w:r>
    </w:p>
    <w:p w14:paraId="62CB4778" w14:textId="77777777" w:rsidR="005702ED" w:rsidRPr="00BA252A" w:rsidRDefault="005702ED" w:rsidP="00060BBF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firstLine="567"/>
      </w:pPr>
      <w:r w:rsidRPr="00BA252A">
        <w:t>при личном обращении Заявителя (</w:t>
      </w:r>
      <w:r w:rsidR="00F47A7E" w:rsidRPr="00BA252A">
        <w:t>представителя З</w:t>
      </w:r>
      <w:r w:rsidRPr="00BA252A">
        <w:t>аявителя) в МФЦ;</w:t>
      </w:r>
    </w:p>
    <w:p w14:paraId="2B81B2CB" w14:textId="77777777" w:rsidR="005702ED" w:rsidRPr="00BA252A" w:rsidRDefault="005702ED" w:rsidP="00060BBF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firstLine="567"/>
      </w:pPr>
      <w:r w:rsidRPr="00BA252A">
        <w:t>по телефону МФЦ;</w:t>
      </w:r>
    </w:p>
    <w:p w14:paraId="29B4D450" w14:textId="77777777" w:rsidR="005702ED" w:rsidRPr="00BA252A" w:rsidRDefault="005702ED" w:rsidP="00060BBF">
      <w:pPr>
        <w:pStyle w:val="affff9"/>
        <w:numPr>
          <w:ilvl w:val="0"/>
          <w:numId w:val="18"/>
        </w:numPr>
        <w:tabs>
          <w:tab w:val="left" w:pos="993"/>
        </w:tabs>
        <w:suppressAutoHyphens/>
        <w:spacing w:line="240" w:lineRule="auto"/>
        <w:ind w:left="0" w:firstLine="567"/>
      </w:pPr>
      <w:r w:rsidRPr="00BA252A">
        <w:t xml:space="preserve">посредством РПГУ. </w:t>
      </w:r>
    </w:p>
    <w:p w14:paraId="1941CE3E" w14:textId="6A6974FE" w:rsidR="005702ED" w:rsidRPr="00BA252A" w:rsidRDefault="001878D8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При предварительной записи 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сообщает следующие данные:</w:t>
      </w:r>
    </w:p>
    <w:p w14:paraId="0C91D773" w14:textId="77777777" w:rsidR="005702ED" w:rsidRPr="00BA252A" w:rsidRDefault="005702ED" w:rsidP="00060BBF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firstLine="567"/>
      </w:pPr>
      <w:r w:rsidRPr="00BA252A">
        <w:t>фамилию, имя, отчество (последнее при наличии);</w:t>
      </w:r>
    </w:p>
    <w:p w14:paraId="52030FB9" w14:textId="77777777" w:rsidR="005702ED" w:rsidRPr="00BA252A" w:rsidRDefault="005702ED" w:rsidP="00060BBF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firstLine="567"/>
      </w:pPr>
      <w:r w:rsidRPr="00BA252A">
        <w:t>контактный номер телефона;</w:t>
      </w:r>
    </w:p>
    <w:p w14:paraId="5A7F07D8" w14:textId="77777777" w:rsidR="005702ED" w:rsidRPr="00BA252A" w:rsidRDefault="005702ED" w:rsidP="00060BBF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firstLine="567"/>
      </w:pPr>
      <w:r w:rsidRPr="00BA252A">
        <w:t>адрес электронной почты (при наличии);</w:t>
      </w:r>
    </w:p>
    <w:p w14:paraId="565CC8ED" w14:textId="77777777" w:rsidR="005702ED" w:rsidRPr="00BA252A" w:rsidRDefault="005702ED" w:rsidP="00060BBF">
      <w:pPr>
        <w:pStyle w:val="affff9"/>
        <w:numPr>
          <w:ilvl w:val="0"/>
          <w:numId w:val="19"/>
        </w:numPr>
        <w:tabs>
          <w:tab w:val="left" w:pos="993"/>
        </w:tabs>
        <w:suppressAutoHyphens/>
        <w:spacing w:line="240" w:lineRule="auto"/>
        <w:ind w:left="0" w:firstLine="567"/>
      </w:pPr>
      <w:r w:rsidRPr="00BA252A">
        <w:t xml:space="preserve">желаемые дату и время представления документов. </w:t>
      </w:r>
    </w:p>
    <w:p w14:paraId="409515AC" w14:textId="4D7B1CE0" w:rsidR="005702ED" w:rsidRPr="00BA252A" w:rsidRDefault="001878D8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5</w:t>
      </w:r>
      <w:r w:rsidRPr="00BA252A">
        <w:rPr>
          <w:rFonts w:ascii="Times New Roman" w:hAnsi="Times New Roman"/>
          <w:sz w:val="28"/>
          <w:szCs w:val="28"/>
        </w:rPr>
        <w:t>.</w:t>
      </w:r>
      <w:r w:rsidR="005702ED" w:rsidRPr="00BA252A">
        <w:rPr>
          <w:rFonts w:ascii="Times New Roman" w:hAnsi="Times New Roman"/>
          <w:sz w:val="28"/>
          <w:szCs w:val="28"/>
        </w:rPr>
        <w:t>Заявителю (</w:t>
      </w:r>
      <w:r w:rsidR="00F47A7E" w:rsidRPr="00BA252A">
        <w:rPr>
          <w:rFonts w:ascii="Times New Roman" w:hAnsi="Times New Roman"/>
          <w:sz w:val="28"/>
          <w:szCs w:val="28"/>
        </w:rPr>
        <w:t>представителю Заявителя</w:t>
      </w:r>
      <w:r w:rsidR="005702ED" w:rsidRPr="00BA252A">
        <w:rPr>
          <w:rFonts w:ascii="Times New Roman" w:hAnsi="Times New Roman"/>
          <w:sz w:val="28"/>
          <w:szCs w:val="28"/>
        </w:rPr>
        <w:t>) сообщаются дата и время приема документов.</w:t>
      </w:r>
    </w:p>
    <w:p w14:paraId="326D3EB4" w14:textId="04597F8C" w:rsidR="005702ED" w:rsidRPr="00BA252A" w:rsidRDefault="001878D8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При осуществлении предварительной записи 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аявителя</w:t>
      </w:r>
      <w:r w:rsidR="005702ED" w:rsidRPr="00BA252A">
        <w:rPr>
          <w:rFonts w:ascii="Times New Roman" w:hAnsi="Times New Roman"/>
          <w:sz w:val="28"/>
          <w:szCs w:val="28"/>
        </w:rPr>
        <w:t>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240B435A" w14:textId="787EDBF9" w:rsidR="005702ED" w:rsidRPr="00BA252A" w:rsidRDefault="001878D8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>Заявитель (</w:t>
      </w:r>
      <w:r w:rsidR="00F47A7E" w:rsidRPr="00BA252A">
        <w:rPr>
          <w:rFonts w:ascii="Times New Roman" w:hAnsi="Times New Roman"/>
          <w:sz w:val="28"/>
          <w:szCs w:val="28"/>
        </w:rPr>
        <w:t>представитель З</w:t>
      </w:r>
      <w:r w:rsidR="005702ED" w:rsidRPr="00BA252A">
        <w:rPr>
          <w:rFonts w:ascii="Times New Roman" w:hAnsi="Times New Roman"/>
          <w:sz w:val="28"/>
          <w:szCs w:val="28"/>
        </w:rPr>
        <w:t xml:space="preserve">аявителя) в любое время вправе отказаться от предварительной записи. </w:t>
      </w:r>
    </w:p>
    <w:p w14:paraId="5F23A3DE" w14:textId="3FA85FE0" w:rsidR="00A44200" w:rsidRDefault="001878D8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>.</w:t>
      </w:r>
      <w:r w:rsidR="002012CD">
        <w:rPr>
          <w:rFonts w:ascii="Times New Roman" w:hAnsi="Times New Roman"/>
          <w:sz w:val="28"/>
          <w:szCs w:val="28"/>
        </w:rPr>
        <w:t>8</w:t>
      </w:r>
      <w:r w:rsidRPr="00BA252A">
        <w:rPr>
          <w:rFonts w:ascii="Times New Roman" w:hAnsi="Times New Roman"/>
          <w:sz w:val="28"/>
          <w:szCs w:val="28"/>
        </w:rPr>
        <w:t>.</w:t>
      </w:r>
      <w:r w:rsidR="00774376">
        <w:rPr>
          <w:rFonts w:ascii="Times New Roman" w:hAnsi="Times New Roman"/>
          <w:sz w:val="28"/>
          <w:szCs w:val="28"/>
        </w:rPr>
        <w:t xml:space="preserve"> </w:t>
      </w:r>
      <w:r w:rsidR="005702ED" w:rsidRPr="00BA252A">
        <w:rPr>
          <w:rFonts w:ascii="Times New Roman" w:hAnsi="Times New Roman"/>
          <w:sz w:val="28"/>
          <w:szCs w:val="28"/>
        </w:rPr>
        <w:t xml:space="preserve">В отсутствии </w:t>
      </w:r>
      <w:r w:rsidR="00344B78" w:rsidRPr="00BA252A">
        <w:rPr>
          <w:rFonts w:ascii="Times New Roman" w:hAnsi="Times New Roman"/>
          <w:sz w:val="28"/>
          <w:szCs w:val="28"/>
        </w:rPr>
        <w:t>З</w:t>
      </w:r>
      <w:r w:rsidR="005702ED" w:rsidRPr="00BA252A">
        <w:rPr>
          <w:rFonts w:ascii="Times New Roman" w:hAnsi="Times New Roman"/>
          <w:sz w:val="28"/>
          <w:szCs w:val="28"/>
        </w:rPr>
        <w:t>аявителей</w:t>
      </w:r>
      <w:r w:rsidR="00344B78" w:rsidRPr="00BA252A">
        <w:rPr>
          <w:rFonts w:ascii="Times New Roman" w:hAnsi="Times New Roman"/>
          <w:sz w:val="28"/>
          <w:szCs w:val="28"/>
        </w:rPr>
        <w:t xml:space="preserve"> (представителей Заявителей),</w:t>
      </w:r>
      <w:r w:rsidR="005702ED" w:rsidRPr="00BA252A">
        <w:rPr>
          <w:rFonts w:ascii="Times New Roman" w:hAnsi="Times New Roman"/>
          <w:sz w:val="28"/>
          <w:szCs w:val="28"/>
        </w:rPr>
        <w:t xml:space="preserve"> обратившихся по предварительной записи, осуществляется прием Заявителей, обратившихся в порядке очереди. </w:t>
      </w:r>
    </w:p>
    <w:p w14:paraId="7552631F" w14:textId="7C6B45B2" w:rsidR="00410E17" w:rsidRDefault="00410E17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22.</w:t>
      </w:r>
      <w:r w:rsidR="002012CD" w:rsidRPr="00254F5E">
        <w:rPr>
          <w:rFonts w:ascii="Times New Roman" w:hAnsi="Times New Roman"/>
          <w:sz w:val="28"/>
          <w:szCs w:val="28"/>
        </w:rPr>
        <w:t>9</w:t>
      </w:r>
      <w:r w:rsidRPr="00254F5E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Pr="00254F5E">
        <w:rPr>
          <w:rFonts w:ascii="Times New Roman" w:hAnsi="Times New Roman"/>
          <w:sz w:val="28"/>
          <w:szCs w:val="28"/>
        </w:rPr>
        <w:t>Обеспечение бесплатного доступа Заявителей (представителей Заявителей) к РПГУ на базе МФЦ осуществляется в соответствии с требованиями</w:t>
      </w:r>
      <w:r w:rsidR="009B7520">
        <w:rPr>
          <w:rFonts w:ascii="Times New Roman" w:hAnsi="Times New Roman"/>
          <w:sz w:val="28"/>
          <w:szCs w:val="28"/>
        </w:rPr>
        <w:t>,</w:t>
      </w:r>
      <w:r w:rsidRPr="00254F5E">
        <w:rPr>
          <w:rFonts w:ascii="Times New Roman" w:hAnsi="Times New Roman"/>
          <w:sz w:val="28"/>
          <w:szCs w:val="28"/>
        </w:rPr>
        <w:t xml:space="preserve"> установленными постановлением Правительства Российск</w:t>
      </w:r>
      <w:r w:rsidR="00CF44DA">
        <w:rPr>
          <w:rFonts w:ascii="Times New Roman" w:hAnsi="Times New Roman"/>
          <w:sz w:val="28"/>
          <w:szCs w:val="28"/>
        </w:rPr>
        <w:t>о</w:t>
      </w:r>
      <w:r w:rsidRPr="00254F5E">
        <w:rPr>
          <w:rFonts w:ascii="Times New Roman" w:hAnsi="Times New Roman"/>
          <w:sz w:val="28"/>
          <w:szCs w:val="28"/>
        </w:rPr>
        <w:t xml:space="preserve">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</w:t>
      </w:r>
      <w:r w:rsidR="00CA7A38">
        <w:rPr>
          <w:rFonts w:ascii="Times New Roman" w:hAnsi="Times New Roman"/>
          <w:sz w:val="28"/>
          <w:szCs w:val="28"/>
        </w:rPr>
        <w:t xml:space="preserve">Московской области </w:t>
      </w:r>
      <w:r w:rsidRPr="00254F5E">
        <w:rPr>
          <w:rFonts w:ascii="Times New Roman" w:hAnsi="Times New Roman"/>
          <w:sz w:val="28"/>
          <w:szCs w:val="28"/>
        </w:rPr>
        <w:t>от 21.07.2016 N 10-57/РВ «О региональном стандарте организации деятельности многофункциональных центров предоставления</w:t>
      </w:r>
      <w:proofErr w:type="gramEnd"/>
      <w:r w:rsidRPr="00254F5E">
        <w:rPr>
          <w:rFonts w:ascii="Times New Roman" w:hAnsi="Times New Roman"/>
          <w:sz w:val="28"/>
          <w:szCs w:val="28"/>
        </w:rPr>
        <w:t xml:space="preserve"> государственных и муниципальных услуг в Московской области».</w:t>
      </w:r>
    </w:p>
    <w:p w14:paraId="74B1968B" w14:textId="62EBD348" w:rsidR="00A44200" w:rsidRPr="00410E17" w:rsidRDefault="002012CD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2.10</w:t>
      </w:r>
      <w:r w:rsidR="00A44200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Перечень МФЦ, в </w:t>
      </w:r>
      <w:proofErr w:type="gramStart"/>
      <w:r>
        <w:rPr>
          <w:rFonts w:ascii="Times New Roman" w:hAnsi="Times New Roman"/>
          <w:sz w:val="28"/>
          <w:szCs w:val="28"/>
        </w:rPr>
        <w:t>которых</w:t>
      </w:r>
      <w:proofErr w:type="gramEnd"/>
      <w:r>
        <w:rPr>
          <w:rFonts w:ascii="Times New Roman" w:hAnsi="Times New Roman"/>
          <w:sz w:val="28"/>
          <w:szCs w:val="28"/>
        </w:rPr>
        <w:t xml:space="preserve"> обеспечен бесплатный доступ к РПГУ</w:t>
      </w:r>
      <w:r w:rsidR="009B7520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риводится в Приложении 2 к Административному регламенту</w:t>
      </w:r>
      <w:r w:rsidR="009B7520">
        <w:rPr>
          <w:rFonts w:ascii="Times New Roman" w:hAnsi="Times New Roman"/>
          <w:sz w:val="28"/>
          <w:szCs w:val="28"/>
        </w:rPr>
        <w:t>.</w:t>
      </w:r>
    </w:p>
    <w:p w14:paraId="5BE93D1E" w14:textId="35CBC78B" w:rsidR="00410E17" w:rsidRPr="00BA252A" w:rsidRDefault="00410E17" w:rsidP="00060BBF">
      <w:pPr>
        <w:tabs>
          <w:tab w:val="left" w:pos="9639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22.</w:t>
      </w:r>
      <w:r w:rsidR="002012CD" w:rsidRPr="00254F5E">
        <w:rPr>
          <w:rFonts w:ascii="Times New Roman" w:hAnsi="Times New Roman"/>
          <w:sz w:val="28"/>
          <w:szCs w:val="28"/>
        </w:rPr>
        <w:t>1</w:t>
      </w:r>
      <w:r w:rsidR="00CF44DA">
        <w:rPr>
          <w:rFonts w:ascii="Times New Roman" w:hAnsi="Times New Roman"/>
          <w:sz w:val="28"/>
          <w:szCs w:val="28"/>
        </w:rPr>
        <w:t>1</w:t>
      </w:r>
      <w:r w:rsidRPr="00254F5E">
        <w:rPr>
          <w:rFonts w:ascii="Times New Roman" w:hAnsi="Times New Roman"/>
          <w:sz w:val="28"/>
          <w:szCs w:val="28"/>
        </w:rPr>
        <w:t xml:space="preserve">. Консультирование Заявителей (представителей Заявителей) по порядку предоставления Муниципальной услуги осуществляется в рамках соглашения о взаимодействии между </w:t>
      </w:r>
      <w:r w:rsidR="00CA7A38">
        <w:rPr>
          <w:rFonts w:ascii="Times New Roman" w:hAnsi="Times New Roman"/>
          <w:sz w:val="28"/>
          <w:szCs w:val="28"/>
        </w:rPr>
        <w:t>Администрацией</w:t>
      </w:r>
      <w:r w:rsidRPr="00254F5E">
        <w:rPr>
          <w:rFonts w:ascii="Times New Roman" w:hAnsi="Times New Roman"/>
          <w:sz w:val="28"/>
          <w:szCs w:val="28"/>
        </w:rPr>
        <w:t xml:space="preserve"> и Многофункциональны</w:t>
      </w:r>
      <w:r w:rsidR="00AE351A" w:rsidRPr="00254F5E">
        <w:rPr>
          <w:rFonts w:ascii="Times New Roman" w:hAnsi="Times New Roman"/>
          <w:sz w:val="28"/>
          <w:szCs w:val="28"/>
        </w:rPr>
        <w:t>м</w:t>
      </w:r>
      <w:r w:rsidRPr="00254F5E">
        <w:rPr>
          <w:rFonts w:ascii="Times New Roman" w:hAnsi="Times New Roman"/>
          <w:sz w:val="28"/>
          <w:szCs w:val="28"/>
        </w:rPr>
        <w:t xml:space="preserve"> центр</w:t>
      </w:r>
      <w:r w:rsidR="00AE351A" w:rsidRPr="00254F5E">
        <w:rPr>
          <w:rFonts w:ascii="Times New Roman" w:hAnsi="Times New Roman"/>
          <w:sz w:val="28"/>
          <w:szCs w:val="28"/>
        </w:rPr>
        <w:t>ом</w:t>
      </w:r>
      <w:r w:rsidRPr="00254F5E">
        <w:rPr>
          <w:rFonts w:ascii="Times New Roman" w:hAnsi="Times New Roman"/>
          <w:sz w:val="28"/>
          <w:szCs w:val="28"/>
        </w:rPr>
        <w:t xml:space="preserve"> предоставления государственных и муниципальных услуг</w:t>
      </w:r>
      <w:r w:rsidR="00774376" w:rsidRPr="00254F5E">
        <w:rPr>
          <w:rFonts w:ascii="Times New Roman" w:hAnsi="Times New Roman"/>
          <w:sz w:val="28"/>
          <w:szCs w:val="28"/>
        </w:rPr>
        <w:t xml:space="preserve"> (далее МФЦ)</w:t>
      </w:r>
      <w:r w:rsidRPr="00254F5E">
        <w:rPr>
          <w:rFonts w:ascii="Times New Roman" w:hAnsi="Times New Roman"/>
          <w:sz w:val="28"/>
          <w:szCs w:val="28"/>
        </w:rPr>
        <w:t>, заключенн</w:t>
      </w:r>
      <w:r w:rsidR="00AE351A" w:rsidRPr="00254F5E">
        <w:rPr>
          <w:rFonts w:ascii="Times New Roman" w:hAnsi="Times New Roman"/>
          <w:sz w:val="28"/>
          <w:szCs w:val="28"/>
        </w:rPr>
        <w:t>ого</w:t>
      </w:r>
      <w:r w:rsidRPr="00254F5E">
        <w:rPr>
          <w:rFonts w:ascii="Times New Roman" w:hAnsi="Times New Roman"/>
          <w:sz w:val="28"/>
          <w:szCs w:val="28"/>
        </w:rPr>
        <w:t xml:space="preserve"> в порядке, установленном законодательством.</w:t>
      </w:r>
    </w:p>
    <w:p w14:paraId="1DDA9406" w14:textId="77777777" w:rsidR="00FC27FE" w:rsidRPr="00BA252A" w:rsidRDefault="00FC27FE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656D61C6" w14:textId="77777777" w:rsidR="00344B78" w:rsidRPr="00BA252A" w:rsidRDefault="006F2A71" w:rsidP="00060BBF">
      <w:pPr>
        <w:suppressAutoHyphens/>
        <w:spacing w:after="0" w:line="240" w:lineRule="auto"/>
        <w:ind w:firstLine="567"/>
        <w:jc w:val="both"/>
        <w:outlineLvl w:val="0"/>
        <w:rPr>
          <w:rFonts w:ascii="Times New Roman" w:hAnsi="Times New Roman"/>
          <w:bCs/>
          <w:sz w:val="28"/>
          <w:szCs w:val="28"/>
        </w:rPr>
      </w:pPr>
      <w:bookmarkStart w:id="108" w:name="_Toc446603335"/>
      <w:bookmarkStart w:id="109" w:name="_Toc474425505"/>
      <w:bookmarkStart w:id="110" w:name="_Toc485717578"/>
      <w:r w:rsidRPr="00BA252A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III. Состав, последовательность и сроки выполнения административных процедур, требования к порядку их выполнения</w:t>
      </w:r>
      <w:bookmarkStart w:id="111" w:name="_Toc446603336"/>
      <w:bookmarkStart w:id="112" w:name="_Toc474425506"/>
      <w:bookmarkEnd w:id="108"/>
      <w:bookmarkEnd w:id="109"/>
      <w:bookmarkEnd w:id="110"/>
    </w:p>
    <w:p w14:paraId="304CE097" w14:textId="77777777" w:rsidR="00AB1B6E" w:rsidRPr="00BA252A" w:rsidRDefault="00AB1B6E" w:rsidP="00060BBF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bCs/>
          <w:sz w:val="28"/>
          <w:szCs w:val="28"/>
        </w:rPr>
      </w:pPr>
    </w:p>
    <w:p w14:paraId="1050DDC5" w14:textId="77777777" w:rsidR="006F2A71" w:rsidRPr="00BA252A" w:rsidRDefault="00A35025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firstLine="567"/>
        <w:contextualSpacing/>
        <w:mirrorIndents/>
        <w:jc w:val="both"/>
        <w:rPr>
          <w:i w:val="0"/>
        </w:rPr>
      </w:pPr>
      <w:r w:rsidRPr="00BA252A">
        <w:rPr>
          <w:i w:val="0"/>
        </w:rPr>
        <w:t xml:space="preserve"> </w:t>
      </w:r>
      <w:bookmarkStart w:id="113" w:name="_Toc485717579"/>
      <w:r w:rsidR="006F2A71" w:rsidRPr="00BA252A">
        <w:rPr>
          <w:i w:val="0"/>
        </w:rPr>
        <w:t xml:space="preserve">Состав, последовательность и сроки выполнения административных процедур при предоставлении </w:t>
      </w:r>
      <w:r w:rsidR="00682316" w:rsidRPr="00BA252A">
        <w:rPr>
          <w:i w:val="0"/>
        </w:rPr>
        <w:t>М</w:t>
      </w:r>
      <w:r w:rsidR="00440F42" w:rsidRPr="00BA252A">
        <w:rPr>
          <w:i w:val="0"/>
        </w:rPr>
        <w:t xml:space="preserve">униципальной </w:t>
      </w:r>
      <w:r w:rsidR="00682316" w:rsidRPr="00BA252A">
        <w:rPr>
          <w:i w:val="0"/>
        </w:rPr>
        <w:t>у</w:t>
      </w:r>
      <w:r w:rsidR="006F2A71" w:rsidRPr="00BA252A">
        <w:rPr>
          <w:i w:val="0"/>
        </w:rPr>
        <w:t>слуги</w:t>
      </w:r>
      <w:bookmarkEnd w:id="111"/>
      <w:bookmarkEnd w:id="112"/>
      <w:bookmarkEnd w:id="113"/>
    </w:p>
    <w:p w14:paraId="09588B0A" w14:textId="77777777" w:rsidR="003D273F" w:rsidRPr="00BA252A" w:rsidRDefault="003D273F" w:rsidP="00060BBF">
      <w:pPr>
        <w:pStyle w:val="affffb"/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1. Перечень административных процедур при предоставлении Муниципальной</w:t>
      </w:r>
      <w:r w:rsidR="00344B78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услуги:</w:t>
      </w:r>
    </w:p>
    <w:p w14:paraId="24DAA227" w14:textId="77777777" w:rsidR="003D273F" w:rsidRPr="00BA252A" w:rsidRDefault="003D273F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1) </w:t>
      </w:r>
      <w:r w:rsidR="00344B78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>рием Заявления и документов;</w:t>
      </w:r>
    </w:p>
    <w:p w14:paraId="728B6963" w14:textId="77777777" w:rsidR="003D273F" w:rsidRPr="00BA252A" w:rsidRDefault="003D273F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2) </w:t>
      </w:r>
      <w:r w:rsidR="00344B78" w:rsidRPr="00BA252A">
        <w:rPr>
          <w:rFonts w:ascii="Times New Roman" w:hAnsi="Times New Roman"/>
          <w:sz w:val="28"/>
          <w:szCs w:val="28"/>
        </w:rPr>
        <w:t>о</w:t>
      </w:r>
      <w:r w:rsidRPr="00BA252A">
        <w:rPr>
          <w:rFonts w:ascii="Times New Roman" w:hAnsi="Times New Roman"/>
          <w:sz w:val="28"/>
          <w:szCs w:val="28"/>
        </w:rPr>
        <w:t>бработка и предварительное рассмотрение документов;</w:t>
      </w:r>
    </w:p>
    <w:p w14:paraId="6956F625" w14:textId="77777777" w:rsidR="003D273F" w:rsidRPr="00BA252A" w:rsidRDefault="003D273F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3) </w:t>
      </w:r>
      <w:r w:rsidR="00344B78" w:rsidRPr="00BA252A">
        <w:rPr>
          <w:rFonts w:ascii="Times New Roman" w:hAnsi="Times New Roman"/>
          <w:sz w:val="28"/>
          <w:szCs w:val="28"/>
        </w:rPr>
        <w:t>ф</w:t>
      </w:r>
      <w:r w:rsidRPr="00BA252A">
        <w:rPr>
          <w:rFonts w:ascii="Times New Roman" w:hAnsi="Times New Roman"/>
          <w:sz w:val="28"/>
          <w:szCs w:val="28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14:paraId="482DDAF5" w14:textId="77777777" w:rsidR="003D273F" w:rsidRPr="00BA252A" w:rsidRDefault="003D273F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4) </w:t>
      </w:r>
      <w:r w:rsidR="00344B78" w:rsidRPr="00BA252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>ринятие решения;</w:t>
      </w:r>
    </w:p>
    <w:p w14:paraId="2235C9F7" w14:textId="77777777" w:rsidR="006D66E5" w:rsidRPr="00BA252A" w:rsidRDefault="006D66E5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) внесение записи в ГВР;</w:t>
      </w:r>
    </w:p>
    <w:p w14:paraId="0491BDDC" w14:textId="77777777" w:rsidR="003D273F" w:rsidRPr="00BA252A" w:rsidRDefault="006D66E5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6</w:t>
      </w:r>
      <w:r w:rsidR="003D273F" w:rsidRPr="00BA252A">
        <w:rPr>
          <w:rFonts w:ascii="Times New Roman" w:hAnsi="Times New Roman"/>
          <w:sz w:val="28"/>
          <w:szCs w:val="28"/>
        </w:rPr>
        <w:t xml:space="preserve">) </w:t>
      </w:r>
      <w:r w:rsidR="00344B78" w:rsidRPr="00BA252A">
        <w:rPr>
          <w:rFonts w:ascii="Times New Roman" w:hAnsi="Times New Roman"/>
          <w:sz w:val="28"/>
          <w:szCs w:val="28"/>
        </w:rPr>
        <w:t>н</w:t>
      </w:r>
      <w:r w:rsidR="003D273F" w:rsidRPr="00BA252A">
        <w:rPr>
          <w:rFonts w:ascii="Times New Roman" w:hAnsi="Times New Roman"/>
          <w:sz w:val="28"/>
          <w:szCs w:val="28"/>
        </w:rPr>
        <w:t>аправление (выдача) результата.</w:t>
      </w:r>
    </w:p>
    <w:p w14:paraId="662D4C14" w14:textId="77777777" w:rsidR="003D273F" w:rsidRPr="00BA252A" w:rsidRDefault="003D273F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>2</w:t>
      </w:r>
      <w:r w:rsidRPr="00BA252A">
        <w:rPr>
          <w:rFonts w:ascii="Times New Roman" w:hAnsi="Times New Roman"/>
          <w:sz w:val="28"/>
          <w:szCs w:val="28"/>
        </w:rPr>
        <w:t xml:space="preserve">. Каждая административная процедура состоит из административных действий. Перечень и содержание административных действий, составляющих </w:t>
      </w:r>
      <w:r w:rsidRPr="00BA252A">
        <w:rPr>
          <w:rFonts w:ascii="Times New Roman" w:hAnsi="Times New Roman"/>
          <w:sz w:val="28"/>
          <w:szCs w:val="28"/>
        </w:rPr>
        <w:lastRenderedPageBreak/>
        <w:t>каждую административную процедуру, приведен в Приложении 1</w:t>
      </w:r>
      <w:r w:rsidR="003B3CEF" w:rsidRPr="00BA252A">
        <w:rPr>
          <w:rFonts w:ascii="Times New Roman" w:hAnsi="Times New Roman"/>
          <w:sz w:val="28"/>
          <w:szCs w:val="28"/>
        </w:rPr>
        <w:t>5</w:t>
      </w:r>
      <w:r w:rsidRPr="00BA252A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72CC8D14" w14:textId="6B72A5AB" w:rsidR="003D273F" w:rsidRDefault="003D273F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>.</w:t>
      </w:r>
      <w:r w:rsidR="00AB1B6E" w:rsidRPr="00BA252A">
        <w:rPr>
          <w:rFonts w:ascii="Times New Roman" w:hAnsi="Times New Roman"/>
          <w:sz w:val="28"/>
          <w:szCs w:val="28"/>
        </w:rPr>
        <w:t>3</w:t>
      </w:r>
      <w:r w:rsidRPr="00BA252A">
        <w:rPr>
          <w:rFonts w:ascii="Times New Roman" w:hAnsi="Times New Roman"/>
          <w:sz w:val="28"/>
          <w:szCs w:val="28"/>
        </w:rPr>
        <w:t xml:space="preserve">. Блок-схема предоставления Муниципальной услуги приведена в Приложении </w:t>
      </w:r>
      <w:r w:rsidR="003B3CEF" w:rsidRPr="00BA252A">
        <w:rPr>
          <w:rFonts w:ascii="Times New Roman" w:hAnsi="Times New Roman"/>
          <w:sz w:val="28"/>
          <w:szCs w:val="28"/>
        </w:rPr>
        <w:t>16</w:t>
      </w:r>
      <w:r w:rsidRPr="00BA252A">
        <w:rPr>
          <w:rFonts w:ascii="Times New Roman" w:hAnsi="Times New Roman"/>
          <w:sz w:val="28"/>
          <w:szCs w:val="28"/>
        </w:rPr>
        <w:t xml:space="preserve"> к настоящему Административному регламенту.</w:t>
      </w:r>
    </w:p>
    <w:p w14:paraId="2C4D3519" w14:textId="77777777" w:rsidR="00FC27FE" w:rsidRPr="00BA252A" w:rsidRDefault="00FC27FE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28FACB3D" w14:textId="77777777" w:rsidR="006F2A71" w:rsidRPr="00774376" w:rsidRDefault="00781366" w:rsidP="00060BBF">
      <w:pPr>
        <w:suppressAutoHyphens/>
        <w:spacing w:after="0" w:line="240" w:lineRule="auto"/>
        <w:ind w:firstLine="567"/>
        <w:jc w:val="center"/>
        <w:outlineLvl w:val="0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  <w:bookmarkStart w:id="114" w:name="_Toc485717580"/>
      <w:r w:rsidRPr="00774376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IV. Порядок и формы </w:t>
      </w:r>
      <w:proofErr w:type="gramStart"/>
      <w:r w:rsidRPr="00774376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>контроля за</w:t>
      </w:r>
      <w:proofErr w:type="gramEnd"/>
      <w:r w:rsidRPr="00774376"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t xml:space="preserve"> исполнением Административного регламента</w:t>
      </w:r>
      <w:bookmarkEnd w:id="114"/>
    </w:p>
    <w:p w14:paraId="38539DC1" w14:textId="77777777" w:rsidR="00B949BB" w:rsidRPr="00774376" w:rsidRDefault="00B949BB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7AD7D099" w14:textId="680D1A05" w:rsidR="00F77FD2" w:rsidRPr="00774376" w:rsidRDefault="00F77FD2" w:rsidP="00060BBF">
      <w:pPr>
        <w:pStyle w:val="affffb"/>
        <w:numPr>
          <w:ilvl w:val="0"/>
          <w:numId w:val="48"/>
        </w:numPr>
        <w:tabs>
          <w:tab w:val="left" w:pos="0"/>
        </w:tabs>
        <w:suppressAutoHyphens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774376">
        <w:rPr>
          <w:rFonts w:ascii="Times New Roman" w:hAnsi="Times New Roman"/>
          <w:b/>
          <w:sz w:val="28"/>
          <w:szCs w:val="28"/>
        </w:rPr>
        <w:t xml:space="preserve">Порядок осуществления </w:t>
      </w:r>
      <w:proofErr w:type="gramStart"/>
      <w:r w:rsidRPr="00774376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774376">
        <w:rPr>
          <w:rFonts w:ascii="Times New Roman" w:hAnsi="Times New Roman"/>
          <w:b/>
          <w:sz w:val="28"/>
          <w:szCs w:val="28"/>
        </w:rPr>
        <w:t xml:space="preserve"> соблюдением </w:t>
      </w:r>
      <w:r w:rsidR="00774376">
        <w:rPr>
          <w:rFonts w:ascii="Times New Roman" w:hAnsi="Times New Roman"/>
          <w:b/>
          <w:sz w:val="28"/>
          <w:szCs w:val="28"/>
        </w:rPr>
        <w:br/>
      </w:r>
      <w:r w:rsidRPr="00774376">
        <w:rPr>
          <w:rFonts w:ascii="Times New Roman" w:hAnsi="Times New Roman"/>
          <w:b/>
          <w:sz w:val="28"/>
          <w:szCs w:val="28"/>
        </w:rPr>
        <w:t>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14:paraId="108F5E02" w14:textId="77777777" w:rsidR="002E1107" w:rsidRDefault="002E1107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</w:p>
    <w:p w14:paraId="446A7578" w14:textId="6761087C" w:rsidR="00F77FD2" w:rsidRPr="00BA252A" w:rsidRDefault="00F77FD2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 xml:space="preserve">.1.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облюдением должностными лицами Администрации,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14:paraId="4329480C" w14:textId="77777777" w:rsidR="00F77FD2" w:rsidRPr="00BA252A" w:rsidRDefault="00F77FD2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)</w:t>
      </w:r>
      <w:r w:rsidRPr="00BA252A">
        <w:rPr>
          <w:rFonts w:ascii="Times New Roman" w:hAnsi="Times New Roman"/>
          <w:sz w:val="28"/>
          <w:szCs w:val="28"/>
        </w:rPr>
        <w:tab/>
        <w:t xml:space="preserve">текущего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облюдением полноты и качества предоставления Муниципальной услуги (далее - Текущий контроль);</w:t>
      </w:r>
    </w:p>
    <w:p w14:paraId="21BDCAD4" w14:textId="77777777" w:rsidR="00F77FD2" w:rsidRPr="00BA252A" w:rsidRDefault="00F77FD2" w:rsidP="00060BBF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)</w:t>
      </w:r>
      <w:r w:rsidRPr="00BA252A">
        <w:rPr>
          <w:rFonts w:ascii="Times New Roman" w:hAnsi="Times New Roman"/>
          <w:sz w:val="28"/>
          <w:szCs w:val="28"/>
        </w:rPr>
        <w:tab/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облюдением порядка предоставления Муниципальной услуги.</w:t>
      </w:r>
    </w:p>
    <w:p w14:paraId="091AF206" w14:textId="1FEBBA7C" w:rsidR="00F77FD2" w:rsidRPr="00BA252A" w:rsidRDefault="00F77FD2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 xml:space="preserve">.2. Текущий контроль осуществляет </w:t>
      </w:r>
      <w:r w:rsidR="007406A7">
        <w:rPr>
          <w:rFonts w:ascii="Times New Roman" w:hAnsi="Times New Roman"/>
          <w:sz w:val="28"/>
          <w:szCs w:val="28"/>
        </w:rPr>
        <w:t>Администрация и уполномоченные ею</w:t>
      </w:r>
      <w:r w:rsidRPr="00BA252A">
        <w:rPr>
          <w:rFonts w:ascii="Times New Roman" w:hAnsi="Times New Roman"/>
          <w:sz w:val="28"/>
          <w:szCs w:val="28"/>
        </w:rPr>
        <w:t xml:space="preserve"> должностные лица.</w:t>
      </w:r>
    </w:p>
    <w:p w14:paraId="69C37CD6" w14:textId="0BA2B3B2" w:rsidR="00F77FD2" w:rsidRPr="00BA252A" w:rsidRDefault="00F77FD2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>.3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Текущий контроль осуществляется в порядке, установленном </w:t>
      </w:r>
      <w:r w:rsidR="007406A7">
        <w:rPr>
          <w:rFonts w:ascii="Times New Roman" w:hAnsi="Times New Roman"/>
          <w:sz w:val="28"/>
          <w:szCs w:val="28"/>
        </w:rPr>
        <w:t>правовым актом</w:t>
      </w:r>
      <w:r w:rsidRPr="00BA252A">
        <w:rPr>
          <w:rFonts w:ascii="Times New Roman" w:hAnsi="Times New Roman"/>
          <w:sz w:val="28"/>
          <w:szCs w:val="28"/>
        </w:rPr>
        <w:t xml:space="preserve"> Администрации.</w:t>
      </w:r>
    </w:p>
    <w:p w14:paraId="0B99017A" w14:textId="41B16023" w:rsidR="00F77FD2" w:rsidRPr="00BA252A" w:rsidRDefault="00F77FD2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4</w:t>
      </w:r>
      <w:r w:rsidRPr="00BA252A">
        <w:rPr>
          <w:rFonts w:ascii="Times New Roman" w:hAnsi="Times New Roman"/>
          <w:sz w:val="28"/>
          <w:szCs w:val="28"/>
        </w:rPr>
        <w:t xml:space="preserve">.4.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</w:t>
      </w:r>
      <w:r w:rsidR="00D54BB6">
        <w:rPr>
          <w:rFonts w:ascii="Times New Roman" w:hAnsi="Times New Roman"/>
          <w:sz w:val="28"/>
          <w:szCs w:val="28"/>
        </w:rPr>
        <w:t>ветствии с порядком, утвержденны</w:t>
      </w:r>
      <w:r w:rsidRPr="00BA252A">
        <w:rPr>
          <w:rFonts w:ascii="Times New Roman" w:hAnsi="Times New Roman"/>
          <w:sz w:val="28"/>
          <w:szCs w:val="28"/>
        </w:rPr>
        <w:t>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связи Московской области» и на основании Закона Московской области от 4 мая 2016 года № 37/2016-ОЗ «Кодекс Московской области об административных правонарушениях».</w:t>
      </w:r>
    </w:p>
    <w:p w14:paraId="07DA4FBC" w14:textId="77777777" w:rsidR="00473340" w:rsidRPr="00BA252A" w:rsidRDefault="00473340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5D318B6E" w14:textId="77777777" w:rsidR="00F77FD2" w:rsidRPr="00755B35" w:rsidRDefault="00F77FD2" w:rsidP="00CF44DA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firstLine="0"/>
        <w:contextualSpacing/>
        <w:mirrorIndents/>
        <w:rPr>
          <w:i w:val="0"/>
        </w:rPr>
      </w:pPr>
      <w:bookmarkStart w:id="115" w:name="_Toc485717581"/>
      <w:r w:rsidRPr="00755B35">
        <w:rPr>
          <w:i w:val="0"/>
        </w:rPr>
        <w:t xml:space="preserve">Порядок и периодичность осуществления Текущего контроля полноты и качества предоставления Муниципальной услуги и </w:t>
      </w:r>
      <w:proofErr w:type="gramStart"/>
      <w:r w:rsidRPr="00755B35">
        <w:rPr>
          <w:i w:val="0"/>
        </w:rPr>
        <w:t>Контроля за</w:t>
      </w:r>
      <w:proofErr w:type="gramEnd"/>
      <w:r w:rsidRPr="00755B35">
        <w:rPr>
          <w:i w:val="0"/>
        </w:rPr>
        <w:t xml:space="preserve"> соблюдением порядка предоставления Муниципальной услуги</w:t>
      </w:r>
      <w:bookmarkEnd w:id="115"/>
    </w:p>
    <w:p w14:paraId="50BED446" w14:textId="77777777" w:rsidR="00C2041A" w:rsidRPr="00C2041A" w:rsidRDefault="00C2041A" w:rsidP="00060B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  <w:highlight w:val="yellow"/>
        </w:rPr>
      </w:pPr>
    </w:p>
    <w:p w14:paraId="43E26F0D" w14:textId="2E50F324" w:rsidR="00C2041A" w:rsidRDefault="00C2041A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>25.1.</w:t>
      </w:r>
      <w:r w:rsidRPr="00C2041A">
        <w:rPr>
          <w:rFonts w:ascii="Times New Roman" w:hAnsi="Times New Roman"/>
          <w:sz w:val="28"/>
          <w:szCs w:val="28"/>
        </w:rPr>
        <w:tab/>
      </w:r>
      <w:proofErr w:type="gramStart"/>
      <w:r w:rsidRPr="00C2041A">
        <w:rPr>
          <w:rFonts w:ascii="Times New Roman" w:hAnsi="Times New Roman"/>
          <w:sz w:val="28"/>
          <w:szCs w:val="28"/>
        </w:rPr>
        <w:t xml:space="preserve">Текущий контроль осуществляется в форме проверки решений и действий </w:t>
      </w:r>
      <w:r>
        <w:rPr>
          <w:rFonts w:ascii="Times New Roman" w:hAnsi="Times New Roman"/>
          <w:sz w:val="28"/>
          <w:szCs w:val="28"/>
        </w:rPr>
        <w:t>должностных лиц, муниципальных служащих и специалистов Администрации, ответственных</w:t>
      </w:r>
      <w:r w:rsidRPr="00C2041A">
        <w:rPr>
          <w:rFonts w:ascii="Times New Roman" w:hAnsi="Times New Roman"/>
          <w:sz w:val="28"/>
          <w:szCs w:val="28"/>
        </w:rPr>
        <w:t xml:space="preserve"> за предоставление Муниципальной услуги</w:t>
      </w:r>
      <w:r>
        <w:rPr>
          <w:rFonts w:ascii="Times New Roman" w:hAnsi="Times New Roman"/>
          <w:sz w:val="28"/>
          <w:szCs w:val="28"/>
        </w:rPr>
        <w:t>,</w:t>
      </w:r>
      <w:r w:rsidRPr="00C2041A">
        <w:rPr>
          <w:rFonts w:ascii="Times New Roman" w:hAnsi="Times New Roman"/>
          <w:sz w:val="28"/>
          <w:szCs w:val="28"/>
        </w:rPr>
        <w:t xml:space="preserve"> а также в форме внутренних проверок в </w:t>
      </w:r>
      <w:r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о Заявлениям, </w:t>
      </w:r>
      <w:r w:rsidRPr="00C2041A">
        <w:rPr>
          <w:rFonts w:ascii="Times New Roman" w:hAnsi="Times New Roman"/>
          <w:sz w:val="28"/>
          <w:szCs w:val="28"/>
        </w:rPr>
        <w:lastRenderedPageBreak/>
        <w:t>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 Администрации, ответственных за пред</w:t>
      </w:r>
      <w:r w:rsidR="00D54BB6">
        <w:rPr>
          <w:rFonts w:ascii="Times New Roman" w:hAnsi="Times New Roman"/>
          <w:sz w:val="28"/>
          <w:szCs w:val="28"/>
        </w:rPr>
        <w:t>оставление Муниципальной услуги.</w:t>
      </w:r>
      <w:proofErr w:type="gramEnd"/>
    </w:p>
    <w:p w14:paraId="60CB1598" w14:textId="5AC1EDA6" w:rsidR="00C2041A" w:rsidRPr="00C2041A" w:rsidRDefault="00C2041A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>25.2.</w:t>
      </w:r>
      <w:r w:rsidRPr="00C2041A">
        <w:rPr>
          <w:rFonts w:ascii="Times New Roman" w:hAnsi="Times New Roman"/>
          <w:sz w:val="28"/>
          <w:szCs w:val="28"/>
        </w:rPr>
        <w:tab/>
        <w:t>Порядок о</w:t>
      </w:r>
      <w:r w:rsidR="007406A7">
        <w:rPr>
          <w:rFonts w:ascii="Times New Roman" w:hAnsi="Times New Roman"/>
          <w:sz w:val="28"/>
          <w:szCs w:val="28"/>
        </w:rPr>
        <w:t xml:space="preserve">существления Текущего контроля </w:t>
      </w:r>
      <w:r w:rsidRPr="00C2041A">
        <w:rPr>
          <w:rFonts w:ascii="Times New Roman" w:hAnsi="Times New Roman"/>
          <w:sz w:val="28"/>
          <w:szCs w:val="28"/>
        </w:rPr>
        <w:t xml:space="preserve"> устанавливается</w:t>
      </w:r>
      <w:r w:rsidR="00156E48">
        <w:rPr>
          <w:rFonts w:ascii="Times New Roman" w:hAnsi="Times New Roman"/>
          <w:sz w:val="28"/>
          <w:szCs w:val="28"/>
        </w:rPr>
        <w:t xml:space="preserve"> </w:t>
      </w:r>
      <w:r w:rsidR="00CF44DA">
        <w:rPr>
          <w:rFonts w:ascii="Times New Roman" w:hAnsi="Times New Roman"/>
          <w:sz w:val="28"/>
          <w:szCs w:val="28"/>
        </w:rPr>
        <w:t>Администрацией</w:t>
      </w:r>
      <w:r w:rsidRPr="00C2041A">
        <w:rPr>
          <w:rFonts w:ascii="Times New Roman" w:hAnsi="Times New Roman"/>
          <w:sz w:val="28"/>
          <w:szCs w:val="28"/>
        </w:rPr>
        <w:t>.</w:t>
      </w:r>
    </w:p>
    <w:p w14:paraId="6A085A2F" w14:textId="77777777" w:rsidR="00C2041A" w:rsidRPr="00C2041A" w:rsidRDefault="00C2041A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3. </w:t>
      </w:r>
      <w:proofErr w:type="gramStart"/>
      <w:r w:rsidRPr="00C2041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C2041A">
        <w:rPr>
          <w:rFonts w:ascii="Times New Roman" w:hAnsi="Times New Roman"/>
          <w:sz w:val="28"/>
          <w:szCs w:val="28"/>
        </w:rPr>
        <w:t xml:space="preserve"> соблюдением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оложений настоящего Административного регламента в части соблюдения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Pr="00C2041A">
        <w:rPr>
          <w:rFonts w:ascii="Times New Roman" w:hAnsi="Times New Roman"/>
          <w:sz w:val="28"/>
          <w:szCs w:val="28"/>
        </w:rPr>
        <w:t xml:space="preserve"> услуги.</w:t>
      </w:r>
    </w:p>
    <w:p w14:paraId="5D78A17A" w14:textId="728C7FD8" w:rsidR="00C2041A" w:rsidRPr="00C2041A" w:rsidRDefault="00C2041A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4. Плановые проверки </w:t>
      </w:r>
      <w:r w:rsidR="00EA7379">
        <w:rPr>
          <w:rFonts w:ascii="Times New Roman" w:hAnsi="Times New Roman"/>
          <w:sz w:val="28"/>
          <w:szCs w:val="28"/>
        </w:rPr>
        <w:t xml:space="preserve">Администрации </w:t>
      </w:r>
      <w:r w:rsidRPr="00C2041A">
        <w:rPr>
          <w:rFonts w:ascii="Times New Roman" w:hAnsi="Times New Roman"/>
          <w:sz w:val="28"/>
          <w:szCs w:val="28"/>
        </w:rPr>
        <w:t xml:space="preserve">или должностного лица </w:t>
      </w:r>
      <w:r w:rsidR="00EA7379">
        <w:rPr>
          <w:rFonts w:ascii="Times New Roman" w:hAnsi="Times New Roman"/>
          <w:sz w:val="28"/>
          <w:szCs w:val="28"/>
        </w:rPr>
        <w:t>Администрации</w:t>
      </w:r>
      <w:r w:rsidRPr="00C2041A">
        <w:rPr>
          <w:rFonts w:ascii="Times New Roman" w:hAnsi="Times New Roman"/>
          <w:sz w:val="28"/>
          <w:szCs w:val="28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не чаще одного раза в два года. </w:t>
      </w:r>
      <w:r w:rsidR="00D54BB6">
        <w:rPr>
          <w:rFonts w:ascii="Times New Roman" w:hAnsi="Times New Roman"/>
          <w:sz w:val="28"/>
          <w:szCs w:val="28"/>
        </w:rPr>
        <w:t>Ежегодный план проверок проходит процедуру согласования с Прокуратурой Московской области.</w:t>
      </w:r>
    </w:p>
    <w:p w14:paraId="77D7AE71" w14:textId="7153D06F" w:rsidR="00C2041A" w:rsidRPr="00C2041A" w:rsidRDefault="00C2041A" w:rsidP="00060BBF">
      <w:pPr>
        <w:tabs>
          <w:tab w:val="left" w:pos="0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C2041A">
        <w:rPr>
          <w:rFonts w:ascii="Times New Roman" w:hAnsi="Times New Roman"/>
          <w:sz w:val="28"/>
          <w:szCs w:val="28"/>
        </w:rPr>
        <w:t xml:space="preserve">25.5. </w:t>
      </w:r>
      <w:proofErr w:type="gramStart"/>
      <w:r w:rsidRPr="00C2041A">
        <w:rPr>
          <w:rFonts w:ascii="Times New Roman" w:hAnsi="Times New Roman"/>
          <w:sz w:val="28"/>
          <w:szCs w:val="28"/>
        </w:rPr>
        <w:t>Внеплановые</w:t>
      </w:r>
      <w:r w:rsidR="00EB24FE">
        <w:rPr>
          <w:rFonts w:ascii="Times New Roman" w:hAnsi="Times New Roman"/>
          <w:sz w:val="28"/>
          <w:szCs w:val="28"/>
        </w:rPr>
        <w:t xml:space="preserve"> </w:t>
      </w:r>
      <w:r w:rsidRPr="00C2041A">
        <w:rPr>
          <w:rFonts w:ascii="Times New Roman" w:hAnsi="Times New Roman"/>
          <w:sz w:val="28"/>
          <w:szCs w:val="28"/>
        </w:rPr>
        <w:t xml:space="preserve">проверки </w:t>
      </w:r>
      <w:r w:rsidR="00D54BB6">
        <w:rPr>
          <w:rFonts w:ascii="Times New Roman" w:hAnsi="Times New Roman"/>
          <w:sz w:val="28"/>
          <w:szCs w:val="28"/>
        </w:rPr>
        <w:t xml:space="preserve">деятельности </w:t>
      </w:r>
      <w:r w:rsidR="00E90B6D">
        <w:rPr>
          <w:rFonts w:ascii="Times New Roman" w:hAnsi="Times New Roman"/>
          <w:sz w:val="28"/>
          <w:szCs w:val="28"/>
        </w:rPr>
        <w:t xml:space="preserve">органов местного самоуправления </w:t>
      </w:r>
      <w:r w:rsidR="00D54BB6">
        <w:rPr>
          <w:rFonts w:ascii="Times New Roman" w:hAnsi="Times New Roman"/>
          <w:sz w:val="28"/>
          <w:szCs w:val="28"/>
        </w:rPr>
        <w:t>и</w:t>
      </w:r>
      <w:r w:rsidR="00EA7379">
        <w:rPr>
          <w:rFonts w:ascii="Times New Roman" w:hAnsi="Times New Roman"/>
          <w:sz w:val="28"/>
          <w:szCs w:val="28"/>
        </w:rPr>
        <w:t xml:space="preserve"> должностных лиц </w:t>
      </w:r>
      <w:r w:rsidR="005C3D80">
        <w:rPr>
          <w:rFonts w:ascii="Times New Roman" w:hAnsi="Times New Roman"/>
          <w:sz w:val="28"/>
          <w:szCs w:val="28"/>
        </w:rPr>
        <w:t>органов</w:t>
      </w:r>
      <w:r w:rsidR="00E90B6D">
        <w:rPr>
          <w:rFonts w:ascii="Times New Roman" w:hAnsi="Times New Roman"/>
          <w:sz w:val="28"/>
          <w:szCs w:val="28"/>
        </w:rPr>
        <w:t xml:space="preserve"> местного самоуправления </w:t>
      </w:r>
      <w:r w:rsidRPr="00C2041A">
        <w:rPr>
          <w:rFonts w:ascii="Times New Roman" w:hAnsi="Times New Roman"/>
          <w:sz w:val="28"/>
          <w:szCs w:val="28"/>
        </w:rPr>
        <w:t>проводятся</w:t>
      </w:r>
      <w:r w:rsidR="00D54BB6">
        <w:rPr>
          <w:rFonts w:ascii="Times New Roman" w:hAnsi="Times New Roman"/>
          <w:sz w:val="28"/>
          <w:szCs w:val="28"/>
        </w:rPr>
        <w:t xml:space="preserve"> органами государственного контроля (надзора) на основании решения руководителя соответствующего органа государственного контроля (надзора) по согласованию</w:t>
      </w:r>
      <w:r w:rsidRPr="00C2041A">
        <w:rPr>
          <w:rFonts w:ascii="Times New Roman" w:hAnsi="Times New Roman"/>
          <w:sz w:val="28"/>
          <w:szCs w:val="28"/>
        </w:rPr>
        <w:t xml:space="preserve"> с прокуратурой Московской области</w:t>
      </w:r>
      <w:r w:rsidR="00D54BB6">
        <w:rPr>
          <w:rFonts w:ascii="Times New Roman" w:hAnsi="Times New Roman"/>
          <w:sz w:val="28"/>
          <w:szCs w:val="28"/>
        </w:rPr>
        <w:t>, принимаемого</w:t>
      </w:r>
      <w:r w:rsidRPr="00C2041A">
        <w:rPr>
          <w:rFonts w:ascii="Times New Roman" w:hAnsi="Times New Roman"/>
          <w:sz w:val="28"/>
          <w:szCs w:val="28"/>
        </w:rPr>
        <w:t xml:space="preserve"> на основании </w:t>
      </w:r>
      <w:r w:rsidR="00D54BB6">
        <w:rPr>
          <w:rFonts w:ascii="Times New Roman" w:hAnsi="Times New Roman"/>
          <w:sz w:val="28"/>
          <w:szCs w:val="28"/>
        </w:rPr>
        <w:t xml:space="preserve">обращений граждан, юридических лиц и информации </w:t>
      </w:r>
      <w:r w:rsidRPr="00C2041A">
        <w:rPr>
          <w:rFonts w:ascii="Times New Roman" w:hAnsi="Times New Roman"/>
          <w:sz w:val="28"/>
          <w:szCs w:val="28"/>
        </w:rPr>
        <w:t>от гос</w:t>
      </w:r>
      <w:r w:rsidR="00E90B6D">
        <w:rPr>
          <w:rFonts w:ascii="Times New Roman" w:hAnsi="Times New Roman"/>
          <w:sz w:val="28"/>
          <w:szCs w:val="28"/>
        </w:rPr>
        <w:t>ударственных органов</w:t>
      </w:r>
      <w:r w:rsidRPr="00C2041A">
        <w:rPr>
          <w:rFonts w:ascii="Times New Roman" w:hAnsi="Times New Roman"/>
          <w:sz w:val="28"/>
          <w:szCs w:val="28"/>
        </w:rPr>
        <w:t xml:space="preserve"> о фактах нарушений законодательства Российской Федерации, влекущих</w:t>
      </w:r>
      <w:r w:rsidR="00E90B6D">
        <w:rPr>
          <w:rFonts w:ascii="Times New Roman" w:hAnsi="Times New Roman"/>
          <w:sz w:val="28"/>
          <w:szCs w:val="28"/>
        </w:rPr>
        <w:t xml:space="preserve"> возникновение чрезвычайных ситуаций, угрозу жизни и здоровью граждан</w:t>
      </w:r>
      <w:r w:rsidRPr="00C2041A">
        <w:rPr>
          <w:rFonts w:ascii="Times New Roman" w:hAnsi="Times New Roman"/>
          <w:sz w:val="28"/>
          <w:szCs w:val="28"/>
        </w:rPr>
        <w:t>, а</w:t>
      </w:r>
      <w:proofErr w:type="gramEnd"/>
      <w:r w:rsidRPr="00C2041A">
        <w:rPr>
          <w:rFonts w:ascii="Times New Roman" w:hAnsi="Times New Roman"/>
          <w:sz w:val="28"/>
          <w:szCs w:val="28"/>
        </w:rPr>
        <w:t xml:space="preserve"> также массовые нарушения прав граждан.</w:t>
      </w:r>
    </w:p>
    <w:p w14:paraId="284C1F30" w14:textId="6997066D" w:rsidR="00C2041A" w:rsidRPr="00C2041A" w:rsidRDefault="00C2041A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C2041A">
        <w:rPr>
          <w:rFonts w:ascii="Times New Roman" w:hAnsi="Times New Roman"/>
          <w:sz w:val="28"/>
          <w:szCs w:val="28"/>
        </w:rPr>
        <w:t xml:space="preserve">Внеплановые проверки </w:t>
      </w:r>
      <w:r w:rsidR="005C3D80">
        <w:rPr>
          <w:rFonts w:ascii="Times New Roman" w:hAnsi="Times New Roman"/>
          <w:sz w:val="28"/>
          <w:szCs w:val="28"/>
        </w:rPr>
        <w:t>деятельности органов местного самоуправления и должностных лиц органов местного самоуправления могут также проводиться</w:t>
      </w:r>
      <w:r w:rsidRPr="00C2041A">
        <w:rPr>
          <w:rFonts w:ascii="Times New Roman" w:hAnsi="Times New Roman"/>
          <w:sz w:val="28"/>
          <w:szCs w:val="28"/>
        </w:rPr>
        <w:t xml:space="preserve"> в соответствии с поручениями Президента Российской Федерации, Правительства Российской Федерации, на основании требования Генерального прокурора Российской Федерации, прокурора Московской области о проведении внеплановой проверки в рамках надзора за исполнением законов  по поступившим  в органы проку</w:t>
      </w:r>
      <w:r w:rsidR="005C3D80">
        <w:rPr>
          <w:rFonts w:ascii="Times New Roman" w:hAnsi="Times New Roman"/>
          <w:sz w:val="28"/>
          <w:szCs w:val="28"/>
        </w:rPr>
        <w:t>ратуры материалам и обращениям.</w:t>
      </w:r>
      <w:proofErr w:type="gramEnd"/>
    </w:p>
    <w:p w14:paraId="0B552AEA" w14:textId="76EE1EB8" w:rsidR="007705FA" w:rsidRDefault="005C3D80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5.6</w:t>
      </w:r>
      <w:r w:rsidR="00C3734E">
        <w:rPr>
          <w:rFonts w:ascii="Times New Roman" w:hAnsi="Times New Roman"/>
          <w:sz w:val="28"/>
          <w:szCs w:val="28"/>
        </w:rPr>
        <w:t>. Должностным лицом</w:t>
      </w:r>
      <w:r w:rsidR="00C2041A" w:rsidRPr="00C2041A">
        <w:rPr>
          <w:rFonts w:ascii="Times New Roman" w:hAnsi="Times New Roman"/>
          <w:sz w:val="28"/>
          <w:szCs w:val="28"/>
        </w:rPr>
        <w:t xml:space="preserve"> </w:t>
      </w:r>
      <w:r w:rsidR="00C3734E">
        <w:rPr>
          <w:rFonts w:ascii="Times New Roman" w:hAnsi="Times New Roman"/>
          <w:sz w:val="28"/>
          <w:szCs w:val="28"/>
        </w:rPr>
        <w:t>Администрации, ответственным</w:t>
      </w:r>
      <w:r w:rsidR="00C2041A" w:rsidRPr="00C2041A">
        <w:rPr>
          <w:rFonts w:ascii="Times New Roman" w:hAnsi="Times New Roman"/>
          <w:sz w:val="28"/>
          <w:szCs w:val="28"/>
        </w:rPr>
        <w:t xml:space="preserve"> за соблюдение порядка предоставления </w:t>
      </w:r>
      <w:r w:rsidR="00EA7379">
        <w:rPr>
          <w:rFonts w:ascii="Times New Roman" w:hAnsi="Times New Roman"/>
          <w:sz w:val="28"/>
          <w:szCs w:val="28"/>
        </w:rPr>
        <w:t>Муниципальной</w:t>
      </w:r>
      <w:r w:rsidR="00C3734E">
        <w:rPr>
          <w:rFonts w:ascii="Times New Roman" w:hAnsi="Times New Roman"/>
          <w:sz w:val="28"/>
          <w:szCs w:val="28"/>
        </w:rPr>
        <w:t xml:space="preserve"> услуги, являе</w:t>
      </w:r>
      <w:r w:rsidR="00C2041A" w:rsidRPr="00C2041A">
        <w:rPr>
          <w:rFonts w:ascii="Times New Roman" w:hAnsi="Times New Roman"/>
          <w:sz w:val="28"/>
          <w:szCs w:val="28"/>
        </w:rPr>
        <w:t>тс</w:t>
      </w:r>
      <w:r w:rsidR="00C3734E">
        <w:rPr>
          <w:rFonts w:ascii="Times New Roman" w:hAnsi="Times New Roman"/>
          <w:sz w:val="28"/>
          <w:szCs w:val="28"/>
        </w:rPr>
        <w:t>я руководитель структурного подразделения</w:t>
      </w:r>
      <w:r w:rsidR="00C2041A" w:rsidRPr="00C2041A">
        <w:rPr>
          <w:rFonts w:ascii="Times New Roman" w:hAnsi="Times New Roman"/>
          <w:sz w:val="28"/>
          <w:szCs w:val="28"/>
        </w:rPr>
        <w:t xml:space="preserve"> </w:t>
      </w:r>
      <w:r w:rsidR="00C3734E">
        <w:rPr>
          <w:rFonts w:ascii="Times New Roman" w:hAnsi="Times New Roman"/>
          <w:sz w:val="28"/>
          <w:szCs w:val="28"/>
        </w:rPr>
        <w:t>Администрации, указанного</w:t>
      </w:r>
      <w:r w:rsidR="00C2041A" w:rsidRPr="00C2041A">
        <w:rPr>
          <w:rFonts w:ascii="Times New Roman" w:hAnsi="Times New Roman"/>
          <w:sz w:val="28"/>
          <w:szCs w:val="28"/>
        </w:rPr>
        <w:t xml:space="preserve"> в пункте 5.</w:t>
      </w:r>
      <w:r w:rsidR="00A43D14">
        <w:rPr>
          <w:rFonts w:ascii="Times New Roman" w:hAnsi="Times New Roman"/>
          <w:sz w:val="28"/>
          <w:szCs w:val="28"/>
        </w:rPr>
        <w:t>2.</w:t>
      </w:r>
      <w:r w:rsidR="00C2041A" w:rsidRPr="00C2041A">
        <w:rPr>
          <w:rFonts w:ascii="Times New Roman" w:hAnsi="Times New Roman"/>
          <w:sz w:val="28"/>
          <w:szCs w:val="28"/>
        </w:rPr>
        <w:t xml:space="preserve"> настоящего Административного регламента.</w:t>
      </w:r>
    </w:p>
    <w:p w14:paraId="61DE665A" w14:textId="77777777" w:rsidR="00242CD8" w:rsidRPr="00BA252A" w:rsidRDefault="00242CD8" w:rsidP="00060BBF">
      <w:pPr>
        <w:tabs>
          <w:tab w:val="left" w:pos="56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41127517" w14:textId="77777777" w:rsidR="00120EBB" w:rsidRDefault="00CF19BC" w:rsidP="00120EBB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r w:rsidRPr="00BA252A">
        <w:rPr>
          <w:i w:val="0"/>
        </w:rPr>
        <w:t xml:space="preserve"> </w:t>
      </w:r>
      <w:bookmarkStart w:id="116" w:name="_Toc485717582"/>
      <w:r w:rsidR="00F77FD2" w:rsidRPr="00BA252A">
        <w:rPr>
          <w:i w:val="0"/>
        </w:rPr>
        <w:t xml:space="preserve"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</w:t>
      </w:r>
    </w:p>
    <w:p w14:paraId="5D5C0881" w14:textId="5C3E1ED2" w:rsidR="00F77FD2" w:rsidRPr="00BA252A" w:rsidRDefault="00120EBB" w:rsidP="00120EBB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240" w:after="0"/>
        <w:contextualSpacing/>
        <w:mirrorIndents/>
        <w:jc w:val="left"/>
        <w:rPr>
          <w:i w:val="0"/>
        </w:rPr>
      </w:pPr>
      <w:r>
        <w:rPr>
          <w:i w:val="0"/>
        </w:rPr>
        <w:t xml:space="preserve">                                             </w:t>
      </w:r>
      <w:r w:rsidR="00F77FD2" w:rsidRPr="00BA252A">
        <w:rPr>
          <w:i w:val="0"/>
        </w:rPr>
        <w:t>Муниципальной услуги</w:t>
      </w:r>
      <w:bookmarkEnd w:id="116"/>
    </w:p>
    <w:p w14:paraId="720526B6" w14:textId="77777777" w:rsidR="002E1107" w:rsidRDefault="002E1107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EBF313A" w14:textId="2C0973F9" w:rsidR="00F77FD2" w:rsidRPr="00BA252A" w:rsidRDefault="00F77FD2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1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Должностные лица, муниципальные служащие и специалисты Администрации,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с требованиями законодательства Российской Федерации и Московской области.</w:t>
      </w:r>
      <w:proofErr w:type="gramEnd"/>
    </w:p>
    <w:p w14:paraId="77D05B47" w14:textId="77777777" w:rsidR="00F77FD2" w:rsidRPr="00BA252A" w:rsidRDefault="00F77FD2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2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14:paraId="0F4AB180" w14:textId="77777777" w:rsidR="00F77FD2" w:rsidRPr="00BA252A" w:rsidRDefault="00F77FD2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3.</w:t>
      </w:r>
      <w:r w:rsidR="0097064C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Администрации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  <w:proofErr w:type="gramEnd"/>
    </w:p>
    <w:p w14:paraId="3F8834F8" w14:textId="7F1B856D" w:rsidR="00A6729E" w:rsidRPr="00BA252A" w:rsidRDefault="00A6729E" w:rsidP="00060BBF">
      <w:pPr>
        <w:suppressAutoHyphens/>
        <w:spacing w:after="0" w:line="240" w:lineRule="auto"/>
        <w:ind w:firstLine="284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6</w:t>
      </w:r>
      <w:r w:rsidRPr="00BA252A">
        <w:rPr>
          <w:rFonts w:ascii="Times New Roman" w:hAnsi="Times New Roman"/>
          <w:sz w:val="28"/>
          <w:szCs w:val="28"/>
        </w:rPr>
        <w:t>.3.1. 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</w:t>
      </w:r>
      <w:r w:rsidR="005D55CA">
        <w:rPr>
          <w:rFonts w:ascii="Times New Roman" w:hAnsi="Times New Roman"/>
          <w:sz w:val="28"/>
          <w:szCs w:val="28"/>
        </w:rPr>
        <w:t>ых и муниципальных услуг» относя</w:t>
      </w:r>
      <w:r w:rsidRPr="00BA252A">
        <w:rPr>
          <w:rFonts w:ascii="Times New Roman" w:hAnsi="Times New Roman"/>
          <w:sz w:val="28"/>
          <w:szCs w:val="28"/>
        </w:rPr>
        <w:t>тся:</w:t>
      </w:r>
    </w:p>
    <w:p w14:paraId="6764F425" w14:textId="77777777" w:rsidR="00A6729E" w:rsidRPr="00BA252A" w:rsidRDefault="00A6729E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14:paraId="26F7186B" w14:textId="77777777" w:rsidR="00A6729E" w:rsidRPr="00BA252A" w:rsidRDefault="00A6729E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14:paraId="707086B4" w14:textId="5DDAB5A2" w:rsidR="00A6729E" w:rsidRPr="00BA252A" w:rsidRDefault="00A6729E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3)</w:t>
      </w:r>
      <w:r w:rsidRPr="00BA252A">
        <w:rPr>
          <w:rFonts w:ascii="Times New Roman" w:hAnsi="Times New Roman"/>
          <w:sz w:val="28"/>
          <w:szCs w:val="28"/>
        </w:rPr>
        <w:tab/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</w:t>
      </w:r>
      <w:r w:rsidR="005D55CA">
        <w:rPr>
          <w:rFonts w:ascii="Times New Roman" w:hAnsi="Times New Roman"/>
          <w:sz w:val="28"/>
          <w:szCs w:val="28"/>
        </w:rPr>
        <w:t>,</w:t>
      </w:r>
      <w:r w:rsidRPr="00BA252A">
        <w:rPr>
          <w:rFonts w:ascii="Times New Roman" w:hAnsi="Times New Roman"/>
          <w:sz w:val="28"/>
          <w:szCs w:val="28"/>
        </w:rPr>
        <w:t xml:space="preserve"> не предусмотренных настоящим Административным регламентом;</w:t>
      </w:r>
    </w:p>
    <w:p w14:paraId="27EC8C52" w14:textId="77777777" w:rsidR="00A6729E" w:rsidRPr="00BA252A" w:rsidRDefault="00A6729E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4)</w:t>
      </w:r>
      <w:r w:rsidRPr="00BA252A">
        <w:rPr>
          <w:rFonts w:ascii="Times New Roman" w:hAnsi="Times New Roman"/>
          <w:sz w:val="28"/>
          <w:szCs w:val="28"/>
        </w:rPr>
        <w:tab/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14:paraId="38CFF30A" w14:textId="77777777" w:rsidR="00A6729E" w:rsidRPr="00BA252A" w:rsidRDefault="00A6729E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)</w:t>
      </w:r>
      <w:r w:rsidRPr="00BA252A">
        <w:rPr>
          <w:rFonts w:ascii="Times New Roman" w:hAnsi="Times New Roman"/>
          <w:sz w:val="28"/>
          <w:szCs w:val="28"/>
        </w:rPr>
        <w:tab/>
        <w:t>нарушение срока предоставления Муниципальной услуги, установленного Административным регламентом;</w:t>
      </w:r>
    </w:p>
    <w:p w14:paraId="1CABAAE4" w14:textId="77777777" w:rsidR="00A6729E" w:rsidRPr="00BA252A" w:rsidRDefault="00A6729E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6)</w:t>
      </w:r>
      <w:r w:rsidRPr="00BA252A">
        <w:rPr>
          <w:rFonts w:ascii="Times New Roman" w:hAnsi="Times New Roman"/>
          <w:sz w:val="28"/>
          <w:szCs w:val="28"/>
        </w:rPr>
        <w:tab/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14:paraId="00C7A1A8" w14:textId="2A76FE9D" w:rsidR="00A6729E" w:rsidRPr="00BA252A" w:rsidRDefault="00A6729E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7)</w:t>
      </w:r>
      <w:r w:rsidRPr="00BA252A">
        <w:rPr>
          <w:rFonts w:ascii="Times New Roman" w:hAnsi="Times New Roman"/>
          <w:sz w:val="28"/>
          <w:szCs w:val="28"/>
        </w:rPr>
        <w:tab/>
        <w:t xml:space="preserve"> отказ в предоставлении Муниципальной</w:t>
      </w:r>
      <w:r w:rsidR="005D55CA">
        <w:rPr>
          <w:rFonts w:ascii="Times New Roman" w:hAnsi="Times New Roman"/>
          <w:sz w:val="28"/>
          <w:szCs w:val="28"/>
        </w:rPr>
        <w:t xml:space="preserve"> услуги</w:t>
      </w:r>
      <w:r w:rsidRPr="00BA252A">
        <w:rPr>
          <w:rFonts w:ascii="Times New Roman" w:hAnsi="Times New Roman"/>
          <w:sz w:val="28"/>
          <w:szCs w:val="28"/>
        </w:rPr>
        <w:t>, если основания отказа не предусмотрены настоящим Административным регламентом;</w:t>
      </w:r>
    </w:p>
    <w:p w14:paraId="05915FAF" w14:textId="100617A5" w:rsidR="00A6729E" w:rsidRPr="00BA252A" w:rsidRDefault="00A6729E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8)</w:t>
      </w:r>
      <w:r w:rsidRPr="00BA252A">
        <w:rPr>
          <w:rFonts w:ascii="Times New Roman" w:hAnsi="Times New Roman"/>
          <w:sz w:val="28"/>
          <w:szCs w:val="28"/>
        </w:rPr>
        <w:tab/>
        <w:t>немотивированный отказ в пред</w:t>
      </w:r>
      <w:r w:rsidR="005D55CA">
        <w:rPr>
          <w:rFonts w:ascii="Times New Roman" w:hAnsi="Times New Roman"/>
          <w:sz w:val="28"/>
          <w:szCs w:val="28"/>
        </w:rPr>
        <w:t>оставлении Муниципальной услуги</w:t>
      </w:r>
      <w:r w:rsidRPr="00BA252A">
        <w:rPr>
          <w:rFonts w:ascii="Times New Roman" w:hAnsi="Times New Roman"/>
          <w:sz w:val="28"/>
          <w:szCs w:val="28"/>
        </w:rPr>
        <w:t xml:space="preserve"> в случае отсутствия оснований для отказа в предоставлении Муниципальной услуги;</w:t>
      </w:r>
    </w:p>
    <w:p w14:paraId="35107226" w14:textId="77777777" w:rsidR="00A6729E" w:rsidRPr="00BA252A" w:rsidRDefault="00A6729E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9)</w:t>
      </w:r>
      <w:r w:rsidRPr="00BA252A">
        <w:rPr>
          <w:rFonts w:ascii="Times New Roman" w:hAnsi="Times New Roman"/>
          <w:sz w:val="28"/>
          <w:szCs w:val="28"/>
        </w:rPr>
        <w:tab/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0E95C32A" w14:textId="77777777" w:rsidR="007705FA" w:rsidRPr="00BA252A" w:rsidRDefault="007705FA" w:rsidP="00060BBF">
      <w:pPr>
        <w:tabs>
          <w:tab w:val="left" w:pos="993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226CE732" w14:textId="7C3F6D2F" w:rsidR="00F77FD2" w:rsidRPr="00BA252A" w:rsidRDefault="00F77FD2" w:rsidP="00120EBB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</w:rPr>
      </w:pPr>
      <w:bookmarkStart w:id="117" w:name="_Toc485717583"/>
      <w:r w:rsidRPr="00BA252A">
        <w:rPr>
          <w:i w:val="0"/>
        </w:rPr>
        <w:t xml:space="preserve">Положения, характеризующие требования к порядку и формам </w:t>
      </w:r>
      <w:proofErr w:type="gramStart"/>
      <w:r w:rsidRPr="00BA252A">
        <w:rPr>
          <w:i w:val="0"/>
        </w:rPr>
        <w:t>контроля за</w:t>
      </w:r>
      <w:proofErr w:type="gramEnd"/>
      <w:r w:rsidRPr="00BA252A">
        <w:rPr>
          <w:i w:val="0"/>
        </w:rPr>
        <w:t xml:space="preserve"> предоставлением Муниципальной услуги, в том числе со стороны граждан, их объединений и организаций</w:t>
      </w:r>
      <w:bookmarkEnd w:id="117"/>
    </w:p>
    <w:p w14:paraId="56364BF7" w14:textId="77777777" w:rsidR="002E1107" w:rsidRDefault="002E1107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14:paraId="46EE20D6" w14:textId="39C756EE" w:rsidR="00F77FD2" w:rsidRPr="00BA252A" w:rsidRDefault="00F77FD2" w:rsidP="00060BBF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 xml:space="preserve">.1.Требованиями к порядку и формам </w:t>
      </w:r>
      <w:r w:rsidR="003323D5">
        <w:rPr>
          <w:rFonts w:ascii="Times New Roman" w:hAnsi="Times New Roman"/>
          <w:sz w:val="28"/>
          <w:szCs w:val="28"/>
        </w:rPr>
        <w:t>т</w:t>
      </w:r>
      <w:r w:rsidRPr="00BA252A">
        <w:rPr>
          <w:rFonts w:ascii="Times New Roman" w:hAnsi="Times New Roman"/>
          <w:sz w:val="28"/>
          <w:szCs w:val="28"/>
        </w:rPr>
        <w:t xml:space="preserve">екущего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едоставлением Муниципальной услуги являются:</w:t>
      </w:r>
    </w:p>
    <w:p w14:paraId="386E8A02" w14:textId="77777777" w:rsidR="00F77FD2" w:rsidRPr="00BA252A" w:rsidRDefault="00F77FD2" w:rsidP="00060BBF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независимость;</w:t>
      </w:r>
    </w:p>
    <w:p w14:paraId="03B14785" w14:textId="77777777" w:rsidR="00F77FD2" w:rsidRPr="00BA252A" w:rsidRDefault="00F77FD2" w:rsidP="00060BBF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тщательность.</w:t>
      </w:r>
    </w:p>
    <w:p w14:paraId="43117629" w14:textId="54C5DA53" w:rsidR="00F77FD2" w:rsidRPr="00BA252A" w:rsidRDefault="00F77FD2" w:rsidP="00060BBF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2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Независимость текущего контроля заключается в том, что должностное лицо, уполномоченное на его осуществление, не находится в служебной зависимости от должностного лица, муниципального служащего, специалиста Администрации</w:t>
      </w:r>
      <w:r w:rsidR="005D55CA">
        <w:rPr>
          <w:rFonts w:ascii="Times New Roman" w:hAnsi="Times New Roman"/>
          <w:sz w:val="28"/>
          <w:szCs w:val="28"/>
        </w:rPr>
        <w:t>,</w:t>
      </w:r>
      <w:r w:rsidRPr="00BA252A">
        <w:rPr>
          <w:rFonts w:ascii="Times New Roman" w:hAnsi="Times New Roman"/>
          <w:sz w:val="28"/>
          <w:szCs w:val="28"/>
        </w:rPr>
        <w:t xml:space="preserve">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  <w:proofErr w:type="gramEnd"/>
    </w:p>
    <w:p w14:paraId="0FEEC941" w14:textId="62030DA0" w:rsidR="00F77FD2" w:rsidRPr="00BA252A" w:rsidRDefault="00F77FD2" w:rsidP="00060BBF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3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Должностные лица, осуществляющие </w:t>
      </w:r>
      <w:r w:rsidR="003323D5">
        <w:rPr>
          <w:rFonts w:ascii="Times New Roman" w:hAnsi="Times New Roman"/>
          <w:sz w:val="28"/>
          <w:szCs w:val="28"/>
        </w:rPr>
        <w:t>т</w:t>
      </w:r>
      <w:r w:rsidRPr="00BA252A">
        <w:rPr>
          <w:rFonts w:ascii="Times New Roman" w:hAnsi="Times New Roman"/>
          <w:sz w:val="28"/>
          <w:szCs w:val="28"/>
        </w:rPr>
        <w:t xml:space="preserve">екущий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14:paraId="56AB8B98" w14:textId="58C59BAD" w:rsidR="00F77FD2" w:rsidRPr="00BA252A" w:rsidRDefault="00F77FD2" w:rsidP="00060BBF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4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Тщательность осуществления </w:t>
      </w:r>
      <w:r w:rsidR="003323D5">
        <w:rPr>
          <w:rFonts w:ascii="Times New Roman" w:hAnsi="Times New Roman"/>
          <w:sz w:val="28"/>
          <w:szCs w:val="28"/>
        </w:rPr>
        <w:t>т</w:t>
      </w:r>
      <w:r w:rsidRPr="00BA252A">
        <w:rPr>
          <w:rFonts w:ascii="Times New Roman" w:hAnsi="Times New Roman"/>
          <w:sz w:val="28"/>
          <w:szCs w:val="28"/>
        </w:rPr>
        <w:t xml:space="preserve">екущего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стоит в исполнении уполномоченными лицами обязанностей, предусмотренных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астоящим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разделом.</w:t>
      </w:r>
    </w:p>
    <w:p w14:paraId="0E171CEA" w14:textId="2FF21371" w:rsidR="002F64A1" w:rsidRPr="00BA252A" w:rsidRDefault="00F77FD2" w:rsidP="00060BBF">
      <w:pPr>
        <w:tabs>
          <w:tab w:val="left" w:pos="9214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5.</w:t>
      </w:r>
      <w:r w:rsidR="00FA05D2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2F64A1" w:rsidRPr="00BA252A">
        <w:rPr>
          <w:rFonts w:ascii="Times New Roman" w:hAnsi="Times New Roman"/>
          <w:sz w:val="28"/>
          <w:szCs w:val="28"/>
        </w:rPr>
        <w:t>Граждане,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Администрации порядка предоставления Муниципальной услуги, повлекшее ее непредставление или предоставление с нарушением срока, установленного настоящим Административным регламентом.</w:t>
      </w:r>
      <w:proofErr w:type="gramEnd"/>
    </w:p>
    <w:p w14:paraId="27BCF68E" w14:textId="4B0D9E27" w:rsidR="00F77FD2" w:rsidRPr="00BA252A" w:rsidRDefault="00F77FD2" w:rsidP="00060BBF">
      <w:pPr>
        <w:tabs>
          <w:tab w:val="left" w:pos="9637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6.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Граждане, их объединения и организации для осуществления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едоставлением Муниципальной услуги имеют право направлять в Администрацию индивидуальные и коллективные обращения с пр</w:t>
      </w:r>
      <w:r w:rsidR="005D55CA">
        <w:rPr>
          <w:rFonts w:ascii="Times New Roman" w:hAnsi="Times New Roman"/>
          <w:sz w:val="28"/>
          <w:szCs w:val="28"/>
        </w:rPr>
        <w:t>едложениями по совершенствованию</w:t>
      </w:r>
      <w:r w:rsidRPr="00BA252A">
        <w:rPr>
          <w:rFonts w:ascii="Times New Roman" w:hAnsi="Times New Roman"/>
          <w:sz w:val="28"/>
          <w:szCs w:val="28"/>
        </w:rPr>
        <w:t xml:space="preserve"> порядка предоставления Муниципальной услуги, а также жалобы и Заявления на действия (бездействие) должностных лиц Администрации и принятые ими решения, связанные с предоставлением Муниципальной услуги.</w:t>
      </w:r>
    </w:p>
    <w:p w14:paraId="174B6C3F" w14:textId="4910EAC2" w:rsidR="00F77FD2" w:rsidRDefault="00F77FD2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2</w:t>
      </w:r>
      <w:r w:rsidR="00A35025" w:rsidRPr="00BA252A">
        <w:rPr>
          <w:rFonts w:ascii="Times New Roman" w:hAnsi="Times New Roman"/>
          <w:sz w:val="28"/>
          <w:szCs w:val="28"/>
        </w:rPr>
        <w:t>7</w:t>
      </w:r>
      <w:r w:rsidRPr="00BA252A">
        <w:rPr>
          <w:rFonts w:ascii="Times New Roman" w:hAnsi="Times New Roman"/>
          <w:sz w:val="28"/>
          <w:szCs w:val="28"/>
        </w:rPr>
        <w:t>.7.</w:t>
      </w:r>
      <w:r w:rsidR="002F64A1" w:rsidRPr="00BA252A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A252A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предоставлением Муниципальной услуги, в том числе со стороны граждан</w:t>
      </w:r>
      <w:r w:rsidR="005D55CA">
        <w:rPr>
          <w:rFonts w:ascii="Times New Roman" w:hAnsi="Times New Roman"/>
          <w:sz w:val="28"/>
          <w:szCs w:val="28"/>
        </w:rPr>
        <w:t>,</w:t>
      </w:r>
      <w:r w:rsidRPr="00BA252A">
        <w:rPr>
          <w:rFonts w:ascii="Times New Roman" w:hAnsi="Times New Roman"/>
          <w:sz w:val="28"/>
          <w:szCs w:val="28"/>
        </w:rPr>
        <w:t xml:space="preserve"> их объединений и о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 достоверной информации о порядке</w:t>
      </w:r>
      <w:r w:rsidR="001136EB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14:paraId="61F5A2EC" w14:textId="48EFF067" w:rsidR="00A43D14" w:rsidRPr="00A43D14" w:rsidRDefault="00A43D14" w:rsidP="00060BBF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7.8. </w:t>
      </w:r>
      <w:r w:rsidRPr="00A43D14">
        <w:rPr>
          <w:rFonts w:ascii="Times New Roman" w:hAnsi="Times New Roman"/>
          <w:sz w:val="28"/>
          <w:szCs w:val="28"/>
        </w:rPr>
        <w:t xml:space="preserve">Заявители (представители Заявителей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ом бесплатного доступа к РПГУ. </w:t>
      </w:r>
    </w:p>
    <w:p w14:paraId="4084D339" w14:textId="77777777" w:rsidR="006843E5" w:rsidRPr="00BA252A" w:rsidRDefault="006843E5" w:rsidP="00060BBF">
      <w:pPr>
        <w:pStyle w:val="affffb"/>
        <w:suppressAutoHyphens/>
        <w:rPr>
          <w:rFonts w:ascii="Times New Roman" w:hAnsi="Times New Roman"/>
          <w:sz w:val="28"/>
          <w:szCs w:val="28"/>
          <w:lang w:eastAsia="ru-RU"/>
        </w:rPr>
      </w:pPr>
    </w:p>
    <w:p w14:paraId="42A810DE" w14:textId="77777777" w:rsidR="00971D13" w:rsidRDefault="001A148A" w:rsidP="00060BBF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/>
        <w:contextualSpacing/>
        <w:mirrorIndents/>
        <w:rPr>
          <w:i w:val="0"/>
        </w:rPr>
      </w:pPr>
      <w:bookmarkStart w:id="118" w:name="_Toc474425513"/>
      <w:bookmarkStart w:id="119" w:name="_Toc485717585"/>
      <w:r w:rsidRPr="00BA252A">
        <w:rPr>
          <w:i w:val="0"/>
        </w:rPr>
        <w:t>Досудебный (внесудебный) порядок обжалования решений и действий (бездействия) должностных лиц, муниципальных служащих и специалистов</w:t>
      </w:r>
      <w:r w:rsidR="008D499F" w:rsidRPr="00BA252A">
        <w:rPr>
          <w:i w:val="0"/>
        </w:rPr>
        <w:t xml:space="preserve"> Администрации</w:t>
      </w:r>
      <w:r w:rsidRPr="00BA252A">
        <w:rPr>
          <w:i w:val="0"/>
        </w:rPr>
        <w:t>, а так же специалистов МФЦ, участвующих в предоставлении Муниципальной услуги</w:t>
      </w:r>
      <w:bookmarkEnd w:id="118"/>
      <w:bookmarkEnd w:id="119"/>
    </w:p>
    <w:p w14:paraId="3164BCCE" w14:textId="77777777" w:rsidR="00430676" w:rsidRPr="00BA252A" w:rsidRDefault="00430676" w:rsidP="00060BBF">
      <w:pPr>
        <w:pStyle w:val="affffb"/>
      </w:pPr>
    </w:p>
    <w:p w14:paraId="449BE259" w14:textId="77777777" w:rsidR="00683C71" w:rsidRPr="00BA252A" w:rsidRDefault="000D1F3C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rFonts w:eastAsia="Times New Roman"/>
          <w:lang w:eastAsia="ar-SA"/>
        </w:rPr>
      </w:pPr>
      <w:r w:rsidRPr="00BA252A">
        <w:rPr>
          <w:rFonts w:eastAsia="Times New Roman"/>
          <w:lang w:eastAsia="ar-SA"/>
        </w:rPr>
        <w:t>2</w:t>
      </w:r>
      <w:r w:rsidR="00A35025" w:rsidRPr="00BA252A">
        <w:rPr>
          <w:rFonts w:eastAsia="Times New Roman"/>
          <w:lang w:eastAsia="ar-SA"/>
        </w:rPr>
        <w:t>8</w:t>
      </w:r>
      <w:r w:rsidRPr="00BA252A">
        <w:rPr>
          <w:rFonts w:eastAsia="Times New Roman"/>
          <w:lang w:eastAsia="ar-SA"/>
        </w:rPr>
        <w:t>.1.</w:t>
      </w:r>
      <w:r w:rsidR="008D499F" w:rsidRPr="00BA252A">
        <w:rPr>
          <w:rFonts w:eastAsia="Times New Roman"/>
          <w:lang w:eastAsia="ar-SA"/>
        </w:rPr>
        <w:t xml:space="preserve"> </w:t>
      </w:r>
      <w:r w:rsidR="00683C71" w:rsidRPr="00BA252A">
        <w:rPr>
          <w:rFonts w:eastAsia="Times New Roman"/>
          <w:lang w:eastAsia="ar-SA"/>
        </w:rPr>
        <w:t>Заявитель</w:t>
      </w:r>
      <w:r w:rsidR="008D499F" w:rsidRPr="00BA252A">
        <w:rPr>
          <w:rFonts w:eastAsia="Times New Roman"/>
          <w:lang w:eastAsia="ar-SA"/>
        </w:rPr>
        <w:t xml:space="preserve"> (представитель Заявителя)</w:t>
      </w:r>
      <w:r w:rsidR="00683C71" w:rsidRPr="00BA252A">
        <w:rPr>
          <w:rFonts w:eastAsia="Times New Roman"/>
          <w:lang w:eastAsia="ar-SA"/>
        </w:rPr>
        <w:t xml:space="preserve"> имеет право обратиться в </w:t>
      </w:r>
      <w:r w:rsidR="00683C71" w:rsidRPr="00BA252A"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="00683C71" w:rsidRPr="00BA252A">
        <w:rPr>
          <w:rFonts w:eastAsia="Times New Roman"/>
          <w:lang w:eastAsia="ar-SA"/>
        </w:rPr>
        <w:t>с жалобой, в том числе в следующих случаях:</w:t>
      </w:r>
    </w:p>
    <w:p w14:paraId="2B475809" w14:textId="77777777" w:rsidR="00683C71" w:rsidRPr="00BA252A" w:rsidRDefault="00683C71" w:rsidP="00060BBF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нарушение срока регистрации Заявления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о предоставлении </w:t>
      </w:r>
      <w:r w:rsidR="000452E3" w:rsidRPr="00BA252A">
        <w:rPr>
          <w:lang w:eastAsia="ar-SA"/>
        </w:rPr>
        <w:t>Муниципальной</w:t>
      </w:r>
      <w:r w:rsidRPr="00BA252A">
        <w:rPr>
          <w:lang w:eastAsia="ar-SA"/>
        </w:rPr>
        <w:t xml:space="preserve"> услуги, установленного Административным регламентом;</w:t>
      </w:r>
    </w:p>
    <w:p w14:paraId="6B0913BB" w14:textId="77777777" w:rsidR="00683C71" w:rsidRPr="00BA252A" w:rsidRDefault="00683C71" w:rsidP="00060BBF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 xml:space="preserve">нарушение срока предоставления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 xml:space="preserve">услуги, установленного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5646CB31" w14:textId="77777777" w:rsidR="00683C71" w:rsidRPr="00BA252A" w:rsidRDefault="00683C71" w:rsidP="00060BBF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требование у Заявителя (</w:t>
      </w:r>
      <w:r w:rsidR="001A6057" w:rsidRPr="00BA252A">
        <w:rPr>
          <w:lang w:eastAsia="ar-SA"/>
        </w:rPr>
        <w:t>представителя Заявителя</w:t>
      </w:r>
      <w:r w:rsidRPr="00BA252A">
        <w:rPr>
          <w:lang w:eastAsia="ar-SA"/>
        </w:rPr>
        <w:t xml:space="preserve">) документов, не предусмотренных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 xml:space="preserve">Административным регламентом для предоставления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>услуги;</w:t>
      </w:r>
    </w:p>
    <w:p w14:paraId="74EE041E" w14:textId="77777777" w:rsidR="00683C71" w:rsidRPr="00BA252A" w:rsidRDefault="00683C71" w:rsidP="00060BBF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отказ в приеме документов у Заявителя (</w:t>
      </w:r>
      <w:r w:rsidR="008D499F" w:rsidRPr="00BA252A">
        <w:rPr>
          <w:lang w:eastAsia="ar-SA"/>
        </w:rPr>
        <w:t>п</w:t>
      </w:r>
      <w:r w:rsidRPr="00BA252A">
        <w:rPr>
          <w:lang w:eastAsia="ar-SA"/>
        </w:rPr>
        <w:t xml:space="preserve">редставителя </w:t>
      </w:r>
      <w:r w:rsidR="008D499F" w:rsidRPr="00BA252A">
        <w:rPr>
          <w:lang w:eastAsia="ar-SA"/>
        </w:rPr>
        <w:t>З</w:t>
      </w:r>
      <w:r w:rsidRPr="00BA252A">
        <w:rPr>
          <w:lang w:eastAsia="ar-SA"/>
        </w:rPr>
        <w:t xml:space="preserve">аявителя), если основания отказа не предусмотрены </w:t>
      </w:r>
      <w:r w:rsidR="008D499F" w:rsidRPr="00BA252A">
        <w:rPr>
          <w:lang w:eastAsia="ar-SA"/>
        </w:rPr>
        <w:t xml:space="preserve">настоящим </w:t>
      </w:r>
      <w:r w:rsidRPr="00BA252A">
        <w:rPr>
          <w:lang w:eastAsia="ar-SA"/>
        </w:rPr>
        <w:t>Административным регламентом;</w:t>
      </w:r>
    </w:p>
    <w:p w14:paraId="6A20F39F" w14:textId="77777777" w:rsidR="00683C71" w:rsidRPr="00BA252A" w:rsidRDefault="00683C71" w:rsidP="00060BBF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 xml:space="preserve">отказ в предоставлении </w:t>
      </w:r>
      <w:r w:rsidR="000452E3" w:rsidRPr="00BA252A">
        <w:rPr>
          <w:lang w:eastAsia="ar-SA"/>
        </w:rPr>
        <w:t xml:space="preserve">Муниципальной </w:t>
      </w:r>
      <w:r w:rsidRPr="00BA252A">
        <w:rPr>
          <w:lang w:eastAsia="ar-SA"/>
        </w:rPr>
        <w:t>услуги, если основания отказа не предусмотрены</w:t>
      </w:r>
      <w:r w:rsidR="008D499F" w:rsidRPr="00BA252A">
        <w:rPr>
          <w:lang w:eastAsia="ar-SA"/>
        </w:rPr>
        <w:t xml:space="preserve"> настоящим</w:t>
      </w:r>
      <w:r w:rsidRPr="00BA252A">
        <w:rPr>
          <w:lang w:eastAsia="ar-SA"/>
        </w:rPr>
        <w:t xml:space="preserve"> Административным регламентом;</w:t>
      </w:r>
    </w:p>
    <w:p w14:paraId="0D2F1D5D" w14:textId="12DA6A94" w:rsidR="007705FA" w:rsidRPr="00BA252A" w:rsidRDefault="005D55CA" w:rsidP="00060BBF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firstLine="567"/>
        <w:rPr>
          <w:lang w:eastAsia="ar-SA"/>
        </w:rPr>
      </w:pPr>
      <w:r>
        <w:rPr>
          <w:lang w:eastAsia="ar-SA"/>
        </w:rPr>
        <w:t xml:space="preserve">6) </w:t>
      </w:r>
      <w:r w:rsidR="00683C71" w:rsidRPr="00BA252A">
        <w:rPr>
          <w:lang w:eastAsia="ar-SA"/>
        </w:rPr>
        <w:t>требование с Заявителя (</w:t>
      </w:r>
      <w:r w:rsidR="001A6057" w:rsidRPr="00BA252A">
        <w:rPr>
          <w:lang w:eastAsia="ar-SA"/>
        </w:rPr>
        <w:t>представителя Заявителя</w:t>
      </w:r>
      <w:r w:rsidR="00683C71" w:rsidRPr="00BA252A">
        <w:rPr>
          <w:lang w:eastAsia="ar-SA"/>
        </w:rPr>
        <w:t xml:space="preserve">) при предоставлении </w:t>
      </w:r>
      <w:r w:rsidR="000452E3" w:rsidRPr="00BA252A">
        <w:rPr>
          <w:lang w:eastAsia="ar-SA"/>
        </w:rPr>
        <w:t xml:space="preserve">Муниципальной </w:t>
      </w:r>
      <w:r w:rsidR="00683C71" w:rsidRPr="00BA252A">
        <w:rPr>
          <w:lang w:eastAsia="ar-SA"/>
        </w:rPr>
        <w:t xml:space="preserve">услуги платы, не предусмотренной </w:t>
      </w:r>
      <w:r w:rsidR="008D499F" w:rsidRPr="00BA252A">
        <w:rPr>
          <w:lang w:eastAsia="ar-SA"/>
        </w:rPr>
        <w:t xml:space="preserve">настоящим </w:t>
      </w:r>
      <w:r w:rsidR="00683C71" w:rsidRPr="00BA252A">
        <w:rPr>
          <w:lang w:eastAsia="ar-SA"/>
        </w:rPr>
        <w:t>Административным регламентом;</w:t>
      </w:r>
    </w:p>
    <w:p w14:paraId="63864343" w14:textId="268F7BC2" w:rsidR="007705FA" w:rsidRPr="00BA252A" w:rsidRDefault="005D55CA" w:rsidP="00060BBF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firstLine="567"/>
        <w:rPr>
          <w:lang w:eastAsia="ar-SA"/>
        </w:rPr>
      </w:pPr>
      <w:proofErr w:type="gramStart"/>
      <w:r>
        <w:rPr>
          <w:lang w:eastAsia="ar-SA"/>
        </w:rPr>
        <w:t xml:space="preserve">7) </w:t>
      </w:r>
      <w:r w:rsidR="00683C71" w:rsidRPr="00BA252A">
        <w:rPr>
          <w:lang w:eastAsia="ar-SA"/>
        </w:rPr>
        <w:t xml:space="preserve">отказ должностного лица Администрации в исправлении допущенных опечаток и ошибок в выданных в результате предоставления </w:t>
      </w:r>
      <w:r w:rsidR="000452E3" w:rsidRPr="00BA252A">
        <w:rPr>
          <w:lang w:eastAsia="ar-SA"/>
        </w:rPr>
        <w:t xml:space="preserve">Муниципальной </w:t>
      </w:r>
      <w:r w:rsidR="00683C71" w:rsidRPr="00BA252A">
        <w:rPr>
          <w:lang w:eastAsia="ar-SA"/>
        </w:rPr>
        <w:t>услуги документах либо нарушение установленного срока таких исправлений.</w:t>
      </w:r>
      <w:proofErr w:type="gramEnd"/>
    </w:p>
    <w:p w14:paraId="30CF504F" w14:textId="77777777" w:rsidR="00683C71" w:rsidRPr="00BA252A" w:rsidRDefault="00F56052" w:rsidP="00060BBF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firstLine="567"/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Pr="00BA252A">
        <w:rPr>
          <w:lang w:eastAsia="ar-SA"/>
        </w:rPr>
        <w:t>.2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подается в письменной форме на бумажном носителе либо в электронной форме</w:t>
      </w:r>
      <w:r w:rsidR="00683C71" w:rsidRPr="00BA252A">
        <w:t xml:space="preserve">. </w:t>
      </w:r>
    </w:p>
    <w:p w14:paraId="1C48C0EA" w14:textId="20134525" w:rsidR="00683C71" w:rsidRDefault="00F5605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Pr="00BA252A">
        <w:rPr>
          <w:lang w:eastAsia="ar-SA"/>
        </w:rPr>
        <w:t>.3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683C71" w:rsidRPr="00BA252A">
        <w:t xml:space="preserve"> Администрации</w:t>
      </w:r>
      <w:r w:rsidR="00652414">
        <w:t>: http://ramenskoye.ru</w:t>
      </w:r>
      <w:r w:rsidR="00683C71" w:rsidRPr="00BA252A">
        <w:rPr>
          <w:lang w:eastAsia="ar-SA"/>
        </w:rPr>
        <w:t xml:space="preserve">, </w:t>
      </w:r>
      <w:r w:rsidR="00683C71" w:rsidRPr="00BA252A">
        <w:t>портал</w:t>
      </w:r>
      <w:r w:rsidR="008D499F" w:rsidRPr="00BA252A">
        <w:t>ов</w:t>
      </w:r>
      <w:r w:rsidR="00683C71" w:rsidRPr="00BA252A">
        <w:t xml:space="preserve"> </w:t>
      </w:r>
      <w:proofErr w:type="spellStart"/>
      <w:r w:rsidR="00683C71" w:rsidRPr="00BA252A">
        <w:rPr>
          <w:lang w:val="en-US"/>
        </w:rPr>
        <w:t>uslugi</w:t>
      </w:r>
      <w:proofErr w:type="spellEnd"/>
      <w:r w:rsidR="00683C71" w:rsidRPr="00BA252A">
        <w:t>.</w:t>
      </w:r>
      <w:proofErr w:type="spellStart"/>
      <w:r w:rsidR="00683C71" w:rsidRPr="00BA252A">
        <w:rPr>
          <w:lang w:val="en-US"/>
        </w:rPr>
        <w:t>mosreg</w:t>
      </w:r>
      <w:proofErr w:type="spellEnd"/>
      <w:r w:rsidR="00683C71" w:rsidRPr="00BA252A">
        <w:t>.</w:t>
      </w:r>
      <w:proofErr w:type="spellStart"/>
      <w:r w:rsidR="00683C71" w:rsidRPr="00BA252A">
        <w:rPr>
          <w:lang w:val="en-US"/>
        </w:rPr>
        <w:t>ru</w:t>
      </w:r>
      <w:proofErr w:type="spellEnd"/>
      <w:r w:rsidR="00683C71" w:rsidRPr="00BA252A">
        <w:t xml:space="preserve">, </w:t>
      </w:r>
      <w:proofErr w:type="spellStart"/>
      <w:r w:rsidR="00683C71" w:rsidRPr="00BA252A">
        <w:rPr>
          <w:lang w:val="en-US"/>
        </w:rPr>
        <w:t>gosuslugi</w:t>
      </w:r>
      <w:proofErr w:type="spellEnd"/>
      <w:r w:rsidR="00683C71" w:rsidRPr="00BA252A">
        <w:t>.</w:t>
      </w:r>
      <w:proofErr w:type="spellStart"/>
      <w:r w:rsidR="00683C71" w:rsidRPr="00BA252A">
        <w:rPr>
          <w:lang w:val="en-US"/>
        </w:rPr>
        <w:t>ru</w:t>
      </w:r>
      <w:proofErr w:type="spellEnd"/>
      <w:r w:rsidR="00683C71" w:rsidRPr="00BA252A">
        <w:rPr>
          <w:lang w:eastAsia="ar-SA"/>
        </w:rPr>
        <w:t xml:space="preserve">, </w:t>
      </w:r>
      <w:proofErr w:type="spellStart"/>
      <w:r w:rsidR="00683C71" w:rsidRPr="00BA252A">
        <w:rPr>
          <w:lang w:val="en-US" w:eastAsia="ar-SA"/>
        </w:rPr>
        <w:lastRenderedPageBreak/>
        <w:t>vmeste</w:t>
      </w:r>
      <w:proofErr w:type="spellEnd"/>
      <w:r w:rsidR="00683C71" w:rsidRPr="00BA252A">
        <w:rPr>
          <w:lang w:eastAsia="ar-SA"/>
        </w:rPr>
        <w:t>.</w:t>
      </w:r>
      <w:proofErr w:type="spellStart"/>
      <w:r w:rsidR="00683C71" w:rsidRPr="00BA252A">
        <w:rPr>
          <w:lang w:val="en-US" w:eastAsia="ar-SA"/>
        </w:rPr>
        <w:t>mosreg</w:t>
      </w:r>
      <w:proofErr w:type="spellEnd"/>
      <w:r w:rsidR="00683C71" w:rsidRPr="00BA252A">
        <w:rPr>
          <w:lang w:eastAsia="ar-SA"/>
        </w:rPr>
        <w:t>.</w:t>
      </w:r>
      <w:proofErr w:type="spellStart"/>
      <w:r w:rsidR="00683C71" w:rsidRPr="00BA252A">
        <w:rPr>
          <w:lang w:val="en-US" w:eastAsia="ar-SA"/>
        </w:rPr>
        <w:t>ru</w:t>
      </w:r>
      <w:proofErr w:type="spellEnd"/>
      <w:r w:rsidR="00683C71" w:rsidRPr="00BA252A">
        <w:rPr>
          <w:lang w:eastAsia="ar-SA"/>
        </w:rPr>
        <w:t>, а также может быть принята при личном приеме Заявителя (</w:t>
      </w:r>
      <w:r w:rsidR="001A6057" w:rsidRPr="00BA252A">
        <w:rPr>
          <w:lang w:eastAsia="ar-SA"/>
        </w:rPr>
        <w:t>представителя Заявителя</w:t>
      </w:r>
      <w:r w:rsidR="00683C71" w:rsidRPr="00BA252A">
        <w:rPr>
          <w:lang w:eastAsia="ar-SA"/>
        </w:rPr>
        <w:t>).</w:t>
      </w:r>
    </w:p>
    <w:p w14:paraId="2E1D9F29" w14:textId="151A61F2" w:rsidR="00681AD2" w:rsidRPr="00786A01" w:rsidRDefault="00681AD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786A01">
        <w:rPr>
          <w:lang w:eastAsia="ar-SA"/>
        </w:rPr>
        <w:t>28.</w:t>
      </w:r>
      <w:r w:rsidR="00DA434E" w:rsidRPr="00786A01">
        <w:rPr>
          <w:lang w:eastAsia="ar-SA"/>
        </w:rPr>
        <w:t>4</w:t>
      </w:r>
      <w:r w:rsidRPr="00786A01">
        <w:rPr>
          <w:lang w:eastAsia="ar-SA"/>
        </w:rPr>
        <w:t xml:space="preserve">. Жалоба может быть направлена через личный кабинет на РПГУ, подана при посещении МФЦ, направлена по почте, с использованием официального сайта Администрации, а также может быть принята при личном приеме Заявителя (представителя Заявителя) в Администрации. Информация о месте приема, а также об установленных для приема днях и часах размещена на официальном сайте </w:t>
      </w:r>
      <w:r w:rsidR="00AE351A" w:rsidRPr="00786A01">
        <w:rPr>
          <w:lang w:eastAsia="ar-SA"/>
        </w:rPr>
        <w:t xml:space="preserve">Администрации </w:t>
      </w:r>
      <w:r w:rsidRPr="00786A01">
        <w:rPr>
          <w:lang w:eastAsia="ar-SA"/>
        </w:rPr>
        <w:t>в сети Интернет.</w:t>
      </w:r>
    </w:p>
    <w:p w14:paraId="416FACAE" w14:textId="77777777" w:rsidR="00683C71" w:rsidRPr="00BA252A" w:rsidRDefault="00F5605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5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 должна содержать:</w:t>
      </w:r>
    </w:p>
    <w:p w14:paraId="74405F4E" w14:textId="77777777" w:rsidR="00683C71" w:rsidRPr="00BA252A" w:rsidRDefault="00683C71" w:rsidP="00060BBF">
      <w:pPr>
        <w:pStyle w:val="a"/>
        <w:tabs>
          <w:tab w:val="left" w:pos="993"/>
        </w:tabs>
        <w:suppressAutoHyphens/>
        <w:spacing w:line="240" w:lineRule="auto"/>
        <w:ind w:left="0" w:firstLine="567"/>
      </w:pPr>
      <w:proofErr w:type="gramStart"/>
      <w:r w:rsidRPr="00BA252A">
        <w:t xml:space="preserve">наименование органа, предоставляющего </w:t>
      </w:r>
      <w:r w:rsidR="000452E3" w:rsidRPr="00BA252A">
        <w:t xml:space="preserve">Муниципальную </w:t>
      </w:r>
      <w:r w:rsidRPr="00BA252A">
        <w:t xml:space="preserve">услугу, либо организации, участвующей в предоставлении </w:t>
      </w:r>
      <w:r w:rsidR="000452E3" w:rsidRPr="00BA252A">
        <w:t xml:space="preserve">Муниципальной </w:t>
      </w:r>
      <w:r w:rsidRPr="00BA252A">
        <w:t xml:space="preserve">услуги (МФЦ); фамилию, имя, отчество должностного лица, </w:t>
      </w:r>
      <w:r w:rsidR="000452E3" w:rsidRPr="00BA252A">
        <w:t>муниципального</w:t>
      </w:r>
      <w:r w:rsidRPr="00BA252A">
        <w:t xml:space="preserve"> служащего, специалиста органа, предоставляющего </w:t>
      </w:r>
      <w:r w:rsidR="000452E3" w:rsidRPr="00BA252A">
        <w:t xml:space="preserve">Муниципальной </w:t>
      </w:r>
      <w:r w:rsidRPr="00BA252A">
        <w:t xml:space="preserve">услугу либо специалиста организации, участвующей в предоставлении </w:t>
      </w:r>
      <w:r w:rsidR="000452E3" w:rsidRPr="00BA252A">
        <w:t xml:space="preserve">Муниципальной </w:t>
      </w:r>
      <w:r w:rsidRPr="00BA252A">
        <w:t>услуги, решения и действия (бездействие) которого обжалуются;</w:t>
      </w:r>
      <w:proofErr w:type="gramEnd"/>
    </w:p>
    <w:p w14:paraId="64953A34" w14:textId="77777777" w:rsidR="00683C71" w:rsidRPr="00BA252A" w:rsidRDefault="00683C71" w:rsidP="00060BBF">
      <w:pPr>
        <w:pStyle w:val="a"/>
        <w:tabs>
          <w:tab w:val="left" w:pos="993"/>
        </w:tabs>
        <w:suppressAutoHyphens/>
        <w:spacing w:line="240" w:lineRule="auto"/>
        <w:ind w:left="0" w:firstLine="567"/>
      </w:pPr>
      <w:proofErr w:type="gramStart"/>
      <w:r w:rsidRPr="00BA252A">
        <w:t>фамилию, имя, отчество (последнее - при наличии), сведения о месте жительства Заявителя (</w:t>
      </w:r>
      <w:r w:rsidR="001A6057" w:rsidRPr="00BA252A">
        <w:t>представителя Заявителя</w:t>
      </w:r>
      <w:r w:rsidRPr="00BA252A">
        <w:t>) - физического лица либо наименование, сведения о месте нахождения Заявителя (</w:t>
      </w:r>
      <w:r w:rsidR="001A6057" w:rsidRPr="00BA252A">
        <w:t>представителя Заявителя</w:t>
      </w:r>
      <w:r w:rsidRPr="00BA252A">
        <w:t>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</w:t>
      </w:r>
      <w:r w:rsidR="001A6057" w:rsidRPr="00BA252A">
        <w:t>представителю Заявителя</w:t>
      </w:r>
      <w:r w:rsidRPr="00BA252A">
        <w:t>);</w:t>
      </w:r>
      <w:proofErr w:type="gramEnd"/>
    </w:p>
    <w:p w14:paraId="4BE6DB4B" w14:textId="77777777" w:rsidR="00683C71" w:rsidRPr="00BA252A" w:rsidRDefault="00683C71" w:rsidP="00060BBF">
      <w:pPr>
        <w:pStyle w:val="a"/>
        <w:tabs>
          <w:tab w:val="left" w:pos="993"/>
        </w:tabs>
        <w:suppressAutoHyphens/>
        <w:spacing w:line="240" w:lineRule="auto"/>
        <w:ind w:left="0" w:firstLine="567"/>
      </w:pPr>
      <w:r w:rsidRPr="00BA252A">
        <w:t>сведения об обжалуемых решениях и действиях (бездействиях);</w:t>
      </w:r>
    </w:p>
    <w:p w14:paraId="7277B67E" w14:textId="77777777" w:rsidR="00683C71" w:rsidRPr="00BA252A" w:rsidRDefault="00683C71" w:rsidP="00060BBF">
      <w:pPr>
        <w:pStyle w:val="a"/>
        <w:tabs>
          <w:tab w:val="left" w:pos="993"/>
        </w:tabs>
        <w:suppressAutoHyphens/>
        <w:spacing w:after="0" w:line="240" w:lineRule="auto"/>
        <w:ind w:left="0" w:firstLine="567"/>
      </w:pPr>
      <w:r w:rsidRPr="00BA252A">
        <w:t>доводы, на основании которых Заявитель (</w:t>
      </w:r>
      <w:r w:rsidR="001A6057" w:rsidRPr="00BA252A">
        <w:t>представитель З</w:t>
      </w:r>
      <w:r w:rsidRPr="00BA252A">
        <w:t>аявителя) не согласен с решением и действием (бездействием).</w:t>
      </w:r>
    </w:p>
    <w:p w14:paraId="75A0EF57" w14:textId="77777777" w:rsidR="00683C71" w:rsidRPr="00BA252A" w:rsidRDefault="00683C71" w:rsidP="00060BBF">
      <w:pPr>
        <w:pStyle w:val="affff7"/>
        <w:tabs>
          <w:tab w:val="left" w:pos="993"/>
        </w:tabs>
        <w:spacing w:line="240" w:lineRule="auto"/>
        <w:ind w:firstLine="567"/>
      </w:pPr>
      <w:r w:rsidRPr="00BA252A">
        <w:t>Заявителем (</w:t>
      </w:r>
      <w:r w:rsidR="001A6057" w:rsidRPr="00BA252A">
        <w:t>представителем Заявителя</w:t>
      </w:r>
      <w:r w:rsidRPr="00BA252A">
        <w:t>) могут быть представлены документы (при наличии), подтверждающие его доводы, либо их копии.</w:t>
      </w:r>
    </w:p>
    <w:p w14:paraId="3A0AC847" w14:textId="698B856F" w:rsidR="00683C71" w:rsidRPr="00BA252A" w:rsidRDefault="00F56052" w:rsidP="00060BBF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6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случае</w:t>
      </w:r>
      <w:proofErr w:type="gramStart"/>
      <w:r w:rsidR="005D55CA">
        <w:rPr>
          <w:lang w:eastAsia="ar-SA"/>
        </w:rPr>
        <w:t>,</w:t>
      </w:r>
      <w:proofErr w:type="gramEnd"/>
      <w:r w:rsidR="00683C71" w:rsidRPr="00BA252A">
        <w:rPr>
          <w:lang w:eastAsia="ar-SA"/>
        </w:rPr>
        <w:t xml:space="preserve"> если жалоба подается через 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я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 xml:space="preserve">аявителя, также представляется документ, подтверждающий полномочия на осуществление действий от имени Заявителя. </w:t>
      </w:r>
    </w:p>
    <w:p w14:paraId="4AB22662" w14:textId="77777777" w:rsidR="00683C71" w:rsidRPr="00BA252A" w:rsidRDefault="00F56052" w:rsidP="00060BBF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7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, поступившая в</w:t>
      </w:r>
      <w:r w:rsidR="00683C71" w:rsidRPr="00BA252A">
        <w:t xml:space="preserve"> Администрацию</w:t>
      </w:r>
      <w:r w:rsidR="00683C71" w:rsidRPr="00BA252A">
        <w:rPr>
          <w:lang w:eastAsia="ar-SA"/>
        </w:rPr>
        <w:t>, подлежит рассмотрению должностным лицом, уполномоченным на рассмотрение жалоб, который обеспечивает:</w:t>
      </w:r>
    </w:p>
    <w:p w14:paraId="2F77483B" w14:textId="77777777" w:rsidR="00683C71" w:rsidRPr="00BA252A" w:rsidRDefault="00683C71" w:rsidP="00060BBF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firstLine="567"/>
      </w:pPr>
      <w:r w:rsidRPr="00BA252A"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14:paraId="0E1AD5FB" w14:textId="77777777" w:rsidR="00683C71" w:rsidRPr="00BA252A" w:rsidRDefault="00683C71" w:rsidP="00060BBF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firstLine="567"/>
      </w:pPr>
      <w:r w:rsidRPr="00BA252A"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14:paraId="368FA9CB" w14:textId="766E1939" w:rsidR="00683C71" w:rsidRPr="00BA252A" w:rsidRDefault="00F5605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8</w:t>
      </w:r>
      <w:r w:rsidRPr="00BA252A">
        <w:rPr>
          <w:lang w:eastAsia="ar-SA"/>
        </w:rPr>
        <w:t>.</w:t>
      </w:r>
      <w:r w:rsidR="00FF323A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, поступившая в Администрацию</w:t>
      </w:r>
      <w:r w:rsidR="00CB6C68">
        <w:rPr>
          <w:lang w:eastAsia="ar-SA"/>
        </w:rPr>
        <w:t>,</w:t>
      </w:r>
      <w:r w:rsidR="00683C71" w:rsidRPr="00BA252A">
        <w:rPr>
          <w:lang w:eastAsia="ar-SA"/>
        </w:rPr>
        <w:t xml:space="preserve"> подлежит регистрации не позднее следующего рабочего дня со дня ее поступления.</w:t>
      </w:r>
    </w:p>
    <w:p w14:paraId="40719FA5" w14:textId="77777777" w:rsidR="00683C71" w:rsidRPr="00BA252A" w:rsidRDefault="00F5605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9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Жалоба</w:t>
      </w:r>
      <w:r w:rsidR="00683C71" w:rsidRPr="00BA252A">
        <w:t xml:space="preserve"> подлежит рассмотрению:</w:t>
      </w:r>
    </w:p>
    <w:p w14:paraId="6206610B" w14:textId="1A9BF1E1" w:rsidR="00683C71" w:rsidRPr="00BA252A" w:rsidRDefault="00683C71" w:rsidP="00060BBF">
      <w:pPr>
        <w:pStyle w:val="10"/>
        <w:numPr>
          <w:ilvl w:val="0"/>
          <w:numId w:val="0"/>
        </w:numPr>
        <w:suppressAutoHyphens/>
        <w:spacing w:line="240" w:lineRule="auto"/>
        <w:ind w:firstLine="567"/>
      </w:pPr>
      <w:r w:rsidRPr="00BA252A">
        <w:t xml:space="preserve">в течение 15 рабочих дней со дня ее регистрации </w:t>
      </w:r>
      <w:r w:rsidR="008D499F" w:rsidRPr="00BA252A">
        <w:t xml:space="preserve">в </w:t>
      </w:r>
      <w:r w:rsidR="000452E3" w:rsidRPr="00BA252A">
        <w:t>Администрации</w:t>
      </w:r>
      <w:r w:rsidR="00F56052" w:rsidRPr="00BA252A">
        <w:t xml:space="preserve">, </w:t>
      </w:r>
      <w:r w:rsidRPr="00BA252A">
        <w:t>если более короткие сроки рассмотрения жалобы не установлены</w:t>
      </w:r>
      <w:r w:rsidR="0001464E">
        <w:t xml:space="preserve"> </w:t>
      </w:r>
      <w:r w:rsidR="003323D5">
        <w:t>г</w:t>
      </w:r>
      <w:r w:rsidR="0001464E">
        <w:t xml:space="preserve">лавой Раменского </w:t>
      </w:r>
      <w:r w:rsidR="00CA7A38">
        <w:t>городского округа</w:t>
      </w:r>
      <w:r w:rsidR="00F56052" w:rsidRPr="00BA252A">
        <w:t>.</w:t>
      </w:r>
    </w:p>
    <w:p w14:paraId="29C5D69D" w14:textId="77777777" w:rsidR="00683C71" w:rsidRPr="00BA252A" w:rsidRDefault="00F56052" w:rsidP="00060BBF">
      <w:pPr>
        <w:pStyle w:val="10"/>
        <w:numPr>
          <w:ilvl w:val="0"/>
          <w:numId w:val="0"/>
        </w:numPr>
        <w:suppressAutoHyphens/>
        <w:spacing w:line="240" w:lineRule="auto"/>
        <w:ind w:firstLine="567"/>
      </w:pPr>
      <w:r w:rsidRPr="00BA252A">
        <w:t>В</w:t>
      </w:r>
      <w:r w:rsidR="00683C71" w:rsidRPr="00BA252A">
        <w:t xml:space="preserve"> течение 5 рабочих дней со дня ее регистрации в случае обжалования отказа в приеме документов у Заявителя (</w:t>
      </w:r>
      <w:r w:rsidR="008D499F" w:rsidRPr="00BA252A">
        <w:t>п</w:t>
      </w:r>
      <w:r w:rsidR="00683C71" w:rsidRPr="00BA252A">
        <w:t xml:space="preserve">редставителя </w:t>
      </w:r>
      <w:r w:rsidR="008D499F" w:rsidRPr="00BA252A">
        <w:t>З</w:t>
      </w:r>
      <w:r w:rsidR="00683C71" w:rsidRPr="00BA252A">
        <w:t>аявителя) при наличии оснований</w:t>
      </w:r>
      <w:r w:rsidRPr="00BA252A">
        <w:t xml:space="preserve"> для отказа в приеме документов,</w:t>
      </w:r>
      <w:r w:rsidR="00683C71" w:rsidRPr="00BA252A">
        <w:t xml:space="preserve"> либо в исправлении допущенных опечаток и </w:t>
      </w:r>
      <w:r w:rsidR="00683C71" w:rsidRPr="00BA252A">
        <w:lastRenderedPageBreak/>
        <w:t>ошибок или в случае обжалования нарушения установленного срока таких исправлений.</w:t>
      </w:r>
    </w:p>
    <w:p w14:paraId="25C702EE" w14:textId="77777777" w:rsidR="00683C71" w:rsidRPr="00BA252A" w:rsidRDefault="00F5605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bookmarkStart w:id="120" w:name="_Ref438371566"/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0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случае если Заявителем (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ем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 xml:space="preserve">аявителя) в </w:t>
      </w:r>
      <w:r w:rsidR="000452E3" w:rsidRPr="00BA252A">
        <w:t>Администрацию</w:t>
      </w:r>
      <w:r w:rsidR="00683C71" w:rsidRPr="00BA252A">
        <w:t xml:space="preserve"> </w:t>
      </w:r>
      <w:r w:rsidR="00683C71" w:rsidRPr="00BA252A">
        <w:rPr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="000452E3" w:rsidRPr="00BA252A">
        <w:t>Администрации</w:t>
      </w:r>
      <w:r w:rsidR="00683C71" w:rsidRPr="00BA252A">
        <w:t xml:space="preserve"> жалоба</w:t>
      </w:r>
      <w:r w:rsidR="00683C71" w:rsidRPr="00BA252A">
        <w:rPr>
          <w:lang w:eastAsia="ar-SA"/>
        </w:rPr>
        <w:t xml:space="preserve"> перенаправляется </w:t>
      </w:r>
      <w:proofErr w:type="gramStart"/>
      <w:r w:rsidR="00683C71" w:rsidRPr="00BA252A">
        <w:rPr>
          <w:lang w:eastAsia="ar-SA"/>
        </w:rPr>
        <w:t>в</w:t>
      </w:r>
      <w:proofErr w:type="gramEnd"/>
      <w:r w:rsidR="00683C71" w:rsidRPr="00BA252A">
        <w:rPr>
          <w:lang w:eastAsia="ar-SA"/>
        </w:rPr>
        <w:t xml:space="preserve"> </w:t>
      </w:r>
      <w:proofErr w:type="gramStart"/>
      <w:r w:rsidR="00683C71" w:rsidRPr="00BA252A">
        <w:rPr>
          <w:lang w:eastAsia="ar-SA"/>
        </w:rPr>
        <w:t>уполномоченный</w:t>
      </w:r>
      <w:proofErr w:type="gramEnd"/>
      <w:r w:rsidR="00683C71" w:rsidRPr="00BA252A">
        <w:rPr>
          <w:lang w:eastAsia="ar-SA"/>
        </w:rPr>
        <w:t xml:space="preserve"> на ее рассмотрение орган, о чем в письменной форме информируется Заявитель</w:t>
      </w:r>
      <w:r w:rsidR="008D499F" w:rsidRPr="00BA252A">
        <w:rPr>
          <w:lang w:eastAsia="ar-SA"/>
        </w:rPr>
        <w:t xml:space="preserve"> (представитель Заявителя)</w:t>
      </w:r>
      <w:r w:rsidR="00683C71" w:rsidRPr="00BA252A">
        <w:rPr>
          <w:lang w:eastAsia="ar-SA"/>
        </w:rPr>
        <w:t>.</w:t>
      </w:r>
      <w:bookmarkEnd w:id="120"/>
    </w:p>
    <w:p w14:paraId="5EC81949" w14:textId="77777777" w:rsidR="00683C71" w:rsidRPr="00BA252A" w:rsidRDefault="00683C71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BA252A"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3D7EE188" w14:textId="77777777" w:rsidR="00683C71" w:rsidRPr="00BA252A" w:rsidRDefault="00F5605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BA252A">
        <w:rPr>
          <w:rFonts w:eastAsia="Times New Roman"/>
          <w:lang w:eastAsia="ar-SA"/>
        </w:rPr>
        <w:t>2</w:t>
      </w:r>
      <w:r w:rsidR="00A35025" w:rsidRPr="00BA252A">
        <w:rPr>
          <w:rFonts w:eastAsia="Times New Roman"/>
          <w:lang w:eastAsia="ar-SA"/>
        </w:rPr>
        <w:t>8</w:t>
      </w:r>
      <w:r w:rsidR="00DA434E">
        <w:rPr>
          <w:rFonts w:eastAsia="Times New Roman"/>
          <w:lang w:eastAsia="ar-SA"/>
        </w:rPr>
        <w:t>.11</w:t>
      </w:r>
      <w:r w:rsidRPr="00BA252A">
        <w:rPr>
          <w:rFonts w:eastAsia="Times New Roman"/>
          <w:lang w:eastAsia="ar-SA"/>
        </w:rPr>
        <w:t>.</w:t>
      </w:r>
      <w:r w:rsidR="001C4C66" w:rsidRPr="00BA252A">
        <w:rPr>
          <w:rFonts w:eastAsia="Times New Roman"/>
          <w:lang w:eastAsia="ar-SA"/>
        </w:rPr>
        <w:t xml:space="preserve"> </w:t>
      </w:r>
      <w:r w:rsidR="00683C71" w:rsidRPr="00BA252A">
        <w:rPr>
          <w:rFonts w:eastAsia="Times New Roman"/>
          <w:lang w:eastAsia="ar-SA"/>
        </w:rPr>
        <w:t xml:space="preserve">По результатам рассмотрения жалобы </w:t>
      </w:r>
      <w:r w:rsidR="000452E3" w:rsidRPr="00BA252A">
        <w:rPr>
          <w:rFonts w:eastAsia="Times New Roman"/>
          <w:lang w:eastAsia="ar-SA"/>
        </w:rPr>
        <w:t>Администрация</w:t>
      </w:r>
      <w:r w:rsidR="00683C71" w:rsidRPr="00BA252A">
        <w:t xml:space="preserve"> </w:t>
      </w:r>
      <w:r w:rsidR="00683C71" w:rsidRPr="00BA252A">
        <w:rPr>
          <w:rFonts w:eastAsia="Times New Roman"/>
          <w:lang w:eastAsia="ar-SA"/>
        </w:rPr>
        <w:t>принимает одно из следующих решений:</w:t>
      </w:r>
    </w:p>
    <w:p w14:paraId="479EFA58" w14:textId="77777777" w:rsidR="00683C71" w:rsidRPr="00BA252A" w:rsidRDefault="00683C71" w:rsidP="00060BBF">
      <w:pPr>
        <w:pStyle w:val="a"/>
        <w:numPr>
          <w:ilvl w:val="0"/>
          <w:numId w:val="25"/>
        </w:numPr>
        <w:tabs>
          <w:tab w:val="left" w:pos="851"/>
        </w:tabs>
        <w:suppressAutoHyphens/>
        <w:spacing w:line="240" w:lineRule="auto"/>
        <w:ind w:left="0" w:firstLine="567"/>
      </w:pPr>
      <w:proofErr w:type="gramStart"/>
      <w:r w:rsidRPr="00BA252A"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="000452E3" w:rsidRPr="00BA252A">
        <w:t xml:space="preserve">Муниципальной </w:t>
      </w:r>
      <w:r w:rsidRPr="00BA252A">
        <w:t xml:space="preserve"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 </w:t>
      </w:r>
      <w:proofErr w:type="gramEnd"/>
    </w:p>
    <w:p w14:paraId="38F6D6F0" w14:textId="77777777" w:rsidR="00683C71" w:rsidRPr="00BA252A" w:rsidRDefault="00683C71" w:rsidP="00060BBF">
      <w:pPr>
        <w:pStyle w:val="a"/>
        <w:numPr>
          <w:ilvl w:val="0"/>
          <w:numId w:val="25"/>
        </w:numPr>
        <w:tabs>
          <w:tab w:val="left" w:pos="851"/>
        </w:tabs>
        <w:suppressAutoHyphens/>
        <w:spacing w:after="0" w:line="240" w:lineRule="auto"/>
        <w:ind w:left="0" w:firstLine="567"/>
      </w:pPr>
      <w:r w:rsidRPr="00BA252A">
        <w:t>отказывает в удовлетворении жалобы.</w:t>
      </w:r>
    </w:p>
    <w:p w14:paraId="70A08E46" w14:textId="302C4061" w:rsidR="00683C71" w:rsidRPr="00BA252A" w:rsidRDefault="00F5605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2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Не позднее дня, следующего за днем принятия решения, указанного в пункте 2</w:t>
      </w:r>
      <w:r w:rsidR="007A4ED4" w:rsidRPr="00BA252A">
        <w:rPr>
          <w:lang w:eastAsia="ar-SA"/>
        </w:rPr>
        <w:t>8</w:t>
      </w:r>
      <w:r w:rsidR="00683C71" w:rsidRPr="00BA252A">
        <w:rPr>
          <w:lang w:eastAsia="ar-SA"/>
        </w:rPr>
        <w:t>.</w:t>
      </w:r>
      <w:r w:rsidR="001A6057" w:rsidRPr="00BA252A">
        <w:rPr>
          <w:lang w:eastAsia="ar-SA"/>
        </w:rPr>
        <w:t>1</w:t>
      </w:r>
      <w:r w:rsidR="00254F5E">
        <w:rPr>
          <w:lang w:eastAsia="ar-SA"/>
        </w:rPr>
        <w:t>1</w:t>
      </w:r>
      <w:r w:rsidR="001A6057" w:rsidRPr="00BA252A">
        <w:rPr>
          <w:lang w:eastAsia="ar-SA"/>
        </w:rPr>
        <w:t xml:space="preserve"> </w:t>
      </w:r>
      <w:r w:rsidR="008D499F" w:rsidRPr="00BA252A">
        <w:rPr>
          <w:lang w:eastAsia="ar-SA"/>
        </w:rPr>
        <w:t xml:space="preserve">настоящего </w:t>
      </w:r>
      <w:r w:rsidR="00683C71" w:rsidRPr="00BA252A">
        <w:rPr>
          <w:lang w:eastAsia="ar-SA"/>
        </w:rPr>
        <w:t xml:space="preserve">Административного регламента, Заявителю </w:t>
      </w:r>
      <w:r w:rsidR="008D499F" w:rsidRPr="00BA252A">
        <w:rPr>
          <w:lang w:eastAsia="ar-SA"/>
        </w:rPr>
        <w:t xml:space="preserve">(представителю Заявителя) </w:t>
      </w:r>
      <w:r w:rsidR="00683C71" w:rsidRPr="00BA252A">
        <w:rPr>
          <w:lang w:eastAsia="ar-SA"/>
        </w:rPr>
        <w:t>в письменной форме и по желанию Заявителя (</w:t>
      </w:r>
      <w:r w:rsidR="001A6057" w:rsidRPr="00BA252A">
        <w:rPr>
          <w:lang w:eastAsia="ar-SA"/>
        </w:rPr>
        <w:t>представител</w:t>
      </w:r>
      <w:r w:rsidR="008D499F" w:rsidRPr="00BA252A">
        <w:rPr>
          <w:lang w:eastAsia="ar-SA"/>
        </w:rPr>
        <w:t>я</w:t>
      </w:r>
      <w:r w:rsidR="001A6057" w:rsidRPr="00BA252A">
        <w:rPr>
          <w:lang w:eastAsia="ar-SA"/>
        </w:rPr>
        <w:t xml:space="preserve"> Заявителя</w:t>
      </w:r>
      <w:r w:rsidR="00683C71" w:rsidRPr="00BA252A">
        <w:rPr>
          <w:lang w:eastAsia="ar-SA"/>
        </w:rPr>
        <w:t>) в электронной форме направляется мотивированный ответ о результатах рассмотрения жалобы.</w:t>
      </w:r>
    </w:p>
    <w:p w14:paraId="5A7F1282" w14:textId="77777777" w:rsidR="00683C71" w:rsidRPr="00BA252A" w:rsidRDefault="00F5605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3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При удовлетворении жалобы </w:t>
      </w:r>
      <w:r w:rsidR="000452E3" w:rsidRPr="00BA252A">
        <w:t>Администрация</w:t>
      </w:r>
      <w:r w:rsidR="00683C71" w:rsidRPr="00BA252A">
        <w:t xml:space="preserve"> </w:t>
      </w:r>
      <w:r w:rsidR="00683C71" w:rsidRPr="00BA252A">
        <w:rPr>
          <w:lang w:eastAsia="ar-SA"/>
        </w:rPr>
        <w:t>принимает исчерпывающие меры по устранению выявленных нарушений, в том числе по выдаче Заявителю (</w:t>
      </w:r>
      <w:r w:rsidR="008D499F" w:rsidRPr="00BA252A">
        <w:rPr>
          <w:lang w:eastAsia="ar-SA"/>
        </w:rPr>
        <w:t>п</w:t>
      </w:r>
      <w:r w:rsidR="00683C71" w:rsidRPr="00BA252A">
        <w:rPr>
          <w:lang w:eastAsia="ar-SA"/>
        </w:rPr>
        <w:t xml:space="preserve">редставителю </w:t>
      </w:r>
      <w:r w:rsidR="008D499F" w:rsidRPr="00BA252A">
        <w:rPr>
          <w:lang w:eastAsia="ar-SA"/>
        </w:rPr>
        <w:t>З</w:t>
      </w:r>
      <w:r w:rsidR="00683C71" w:rsidRPr="00BA252A">
        <w:rPr>
          <w:lang w:eastAsia="ar-SA"/>
        </w:rPr>
        <w:t>аявителя) результата</w:t>
      </w:r>
      <w:r w:rsidR="00683C71" w:rsidRPr="00BA252A">
        <w:t xml:space="preserve"> </w:t>
      </w:r>
      <w:r w:rsidR="008D499F" w:rsidRPr="00BA252A">
        <w:t xml:space="preserve">предоставления </w:t>
      </w:r>
      <w:r w:rsidR="000452E3" w:rsidRPr="00BA252A">
        <w:rPr>
          <w:lang w:eastAsia="ar-SA"/>
        </w:rPr>
        <w:t>Муниципальной</w:t>
      </w:r>
      <w:r w:rsidR="000452E3" w:rsidRPr="00BA252A">
        <w:t xml:space="preserve"> </w:t>
      </w:r>
      <w:r w:rsidR="00683C71" w:rsidRPr="00BA252A">
        <w:t>у</w:t>
      </w:r>
      <w:r w:rsidR="00683C71" w:rsidRPr="00BA252A">
        <w:rPr>
          <w:lang w:eastAsia="ar-SA"/>
        </w:rPr>
        <w:t xml:space="preserve">слуги, </w:t>
      </w:r>
      <w:r w:rsidR="008D499F" w:rsidRPr="00BA252A">
        <w:rPr>
          <w:lang w:eastAsia="ar-SA"/>
        </w:rPr>
        <w:t>в соответствии со сроком предоставления Муниципальной услуги,</w:t>
      </w:r>
      <w:r w:rsidR="008D499F" w:rsidRPr="00BA252A">
        <w:t xml:space="preserve"> </w:t>
      </w:r>
      <w:r w:rsidR="008D499F" w:rsidRPr="00BA252A">
        <w:rPr>
          <w:lang w:eastAsia="ar-SA"/>
        </w:rPr>
        <w:t>указанным в пункте 8 настоящего Административного регламента</w:t>
      </w:r>
      <w:r w:rsidR="00683C71" w:rsidRPr="00BA252A">
        <w:rPr>
          <w:lang w:eastAsia="ar-SA"/>
        </w:rPr>
        <w:t xml:space="preserve"> со дня принятия решения.</w:t>
      </w:r>
    </w:p>
    <w:p w14:paraId="57F5E176" w14:textId="77777777" w:rsidR="00683C71" w:rsidRPr="00BA252A" w:rsidRDefault="00F56052" w:rsidP="00060BBF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rPr>
          <w:lang w:eastAsia="ar-SA"/>
        </w:rPr>
      </w:pPr>
      <w:r w:rsidRPr="00BA252A">
        <w:t>2</w:t>
      </w:r>
      <w:r w:rsidR="00A35025" w:rsidRPr="00BA252A">
        <w:t>8</w:t>
      </w:r>
      <w:r w:rsidR="00DA434E">
        <w:t>.14</w:t>
      </w:r>
      <w:r w:rsidRPr="00BA252A">
        <w:t>.</w:t>
      </w:r>
      <w:r w:rsidR="008D499F" w:rsidRPr="00BA252A">
        <w:t xml:space="preserve"> </w:t>
      </w:r>
      <w:r w:rsidR="000452E3" w:rsidRPr="00BA252A">
        <w:t xml:space="preserve">Администрация </w:t>
      </w:r>
      <w:r w:rsidR="00683C71" w:rsidRPr="00BA252A">
        <w:t>отказывает</w:t>
      </w:r>
      <w:r w:rsidR="00683C71" w:rsidRPr="00BA252A">
        <w:rPr>
          <w:lang w:eastAsia="ar-SA"/>
        </w:rPr>
        <w:t xml:space="preserve"> в удовлетворении жалобы в следующих случаях:</w:t>
      </w:r>
    </w:p>
    <w:p w14:paraId="0ED75CB6" w14:textId="77777777" w:rsidR="00683C71" w:rsidRPr="00BA252A" w:rsidRDefault="00683C71" w:rsidP="00060BBF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firstLine="567"/>
      </w:pPr>
      <w:r w:rsidRPr="00BA252A"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770C7AB8" w14:textId="77777777" w:rsidR="00683C71" w:rsidRPr="00BA252A" w:rsidRDefault="00683C71" w:rsidP="00060BBF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firstLine="567"/>
      </w:pPr>
      <w:r w:rsidRPr="00BA252A"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34CCE56C" w14:textId="77777777" w:rsidR="00683C71" w:rsidRPr="00BA252A" w:rsidRDefault="00683C71" w:rsidP="00060BBF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firstLine="567"/>
      </w:pPr>
      <w:r w:rsidRPr="00BA252A"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14:paraId="338A2E63" w14:textId="77777777" w:rsidR="00683C71" w:rsidRPr="00BA252A" w:rsidRDefault="00683C71" w:rsidP="00060BBF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firstLine="567"/>
      </w:pPr>
      <w:r w:rsidRPr="00BA252A">
        <w:t>признания жалобы необоснованной.</w:t>
      </w:r>
    </w:p>
    <w:p w14:paraId="572250BF" w14:textId="295224FB" w:rsidR="00683C71" w:rsidRPr="00BA252A" w:rsidRDefault="00F56052" w:rsidP="00060BBF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DA434E">
        <w:rPr>
          <w:lang w:eastAsia="ar-SA"/>
        </w:rPr>
        <w:t>.15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В случае установления в ходе или по результатам </w:t>
      </w:r>
      <w:proofErr w:type="gramStart"/>
      <w:r w:rsidR="00683C71" w:rsidRPr="00BA252A">
        <w:rPr>
          <w:lang w:eastAsia="ar-SA"/>
        </w:rPr>
        <w:t xml:space="preserve">рассмотрения жалобы признаков </w:t>
      </w:r>
      <w:r w:rsidR="00101511">
        <w:rPr>
          <w:lang w:eastAsia="ar-SA"/>
        </w:rPr>
        <w:t xml:space="preserve">состава </w:t>
      </w:r>
      <w:r w:rsidR="00683C71" w:rsidRPr="00BA252A">
        <w:rPr>
          <w:lang w:eastAsia="ar-SA"/>
        </w:rPr>
        <w:t>административного правонарушения</w:t>
      </w:r>
      <w:proofErr w:type="gramEnd"/>
      <w:r w:rsidR="00101511">
        <w:rPr>
          <w:lang w:eastAsia="ar-SA"/>
        </w:rPr>
        <w:t xml:space="preserve"> или преступления</w:t>
      </w:r>
      <w:r w:rsidR="00683C71" w:rsidRPr="00BA252A">
        <w:rPr>
          <w:lang w:eastAsia="ar-SA"/>
        </w:rPr>
        <w:t xml:space="preserve"> должностное лицо, наделенное полномочиями по рассмотрению жалоб</w:t>
      </w:r>
      <w:r w:rsidR="00101511">
        <w:rPr>
          <w:lang w:eastAsia="ar-SA"/>
        </w:rPr>
        <w:t xml:space="preserve"> в соответствии с частью 1 статьи 11.2 Федерального закона от 27.07.2010 №210-ФЗ «Об организации предоставления государственных и муниципальных услуг»</w:t>
      </w:r>
      <w:r w:rsidR="00683C71" w:rsidRPr="00BA252A">
        <w:rPr>
          <w:lang w:eastAsia="ar-SA"/>
        </w:rPr>
        <w:t xml:space="preserve">, незамедлительно направляет имеющиеся материалы в </w:t>
      </w:r>
      <w:r w:rsidR="00254F5E">
        <w:rPr>
          <w:lang w:eastAsia="ar-SA"/>
        </w:rPr>
        <w:t xml:space="preserve">органы </w:t>
      </w:r>
      <w:r w:rsidR="00101511">
        <w:rPr>
          <w:lang w:eastAsia="ar-SA"/>
        </w:rPr>
        <w:t>прокуратуры.</w:t>
      </w:r>
    </w:p>
    <w:p w14:paraId="14675658" w14:textId="6EE1A73D" w:rsidR="00683C71" w:rsidRPr="00BA252A" w:rsidRDefault="00F56052" w:rsidP="00060BBF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101511">
        <w:rPr>
          <w:lang w:eastAsia="ar-SA"/>
        </w:rPr>
        <w:t>.16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В ответе по результатам рассмотрения жалобы указываются:</w:t>
      </w:r>
    </w:p>
    <w:p w14:paraId="5B681FA5" w14:textId="77777777" w:rsidR="00683C71" w:rsidRPr="00BA252A" w:rsidRDefault="00683C71" w:rsidP="00060BBF">
      <w:pPr>
        <w:pStyle w:val="10"/>
        <w:numPr>
          <w:ilvl w:val="0"/>
          <w:numId w:val="21"/>
        </w:numPr>
        <w:tabs>
          <w:tab w:val="left" w:pos="993"/>
          <w:tab w:val="left" w:pos="1843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 xml:space="preserve">должность, фамилия, имя, отчество (при наличии) должностного лица </w:t>
      </w:r>
      <w:r w:rsidR="002254FB" w:rsidRPr="00BA252A">
        <w:rPr>
          <w:lang w:eastAsia="ar-SA"/>
        </w:rPr>
        <w:t>Администра</w:t>
      </w:r>
      <w:r w:rsidR="000452E3" w:rsidRPr="00BA252A">
        <w:rPr>
          <w:lang w:eastAsia="ar-SA"/>
        </w:rPr>
        <w:t>ции</w:t>
      </w:r>
      <w:r w:rsidRPr="00BA252A">
        <w:rPr>
          <w:lang w:eastAsia="ar-SA"/>
        </w:rPr>
        <w:t>, принявшего решение по жалобе;</w:t>
      </w:r>
    </w:p>
    <w:p w14:paraId="4492E731" w14:textId="77777777" w:rsidR="00683C71" w:rsidRPr="00BA252A" w:rsidRDefault="00683C71" w:rsidP="00060BBF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lastRenderedPageBreak/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52BC0C01" w14:textId="77777777" w:rsidR="00683C71" w:rsidRPr="00BA252A" w:rsidRDefault="00683C71" w:rsidP="00060BBF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фамилия, имя, отчество (при наличии) или наименование Заявителя;</w:t>
      </w:r>
    </w:p>
    <w:p w14:paraId="13256DF7" w14:textId="77777777" w:rsidR="00683C71" w:rsidRPr="00BA252A" w:rsidRDefault="00683C71" w:rsidP="00060BBF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основания для принятия решения по жалобе;</w:t>
      </w:r>
    </w:p>
    <w:p w14:paraId="1DF849EA" w14:textId="77777777" w:rsidR="00683C71" w:rsidRPr="00BA252A" w:rsidRDefault="00683C71" w:rsidP="00060BBF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принятое по жалобе решение;</w:t>
      </w:r>
    </w:p>
    <w:p w14:paraId="59385DCA" w14:textId="61D9C193" w:rsidR="00683C71" w:rsidRPr="00BA252A" w:rsidRDefault="00683C71" w:rsidP="00060BBF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в случае</w:t>
      </w:r>
      <w:proofErr w:type="gramStart"/>
      <w:r w:rsidR="00101511">
        <w:rPr>
          <w:lang w:eastAsia="ar-SA"/>
        </w:rPr>
        <w:t>,</w:t>
      </w:r>
      <w:proofErr w:type="gramEnd"/>
      <w:r w:rsidRPr="00BA252A">
        <w:rPr>
          <w:lang w:eastAsia="ar-SA"/>
        </w:rPr>
        <w:t xml:space="preserve"> если жалоба признана обоснованной – сроки устранения выявленных нарушений, в том числе срок предоставления результата</w:t>
      </w:r>
      <w:r w:rsidRPr="00BA252A">
        <w:t xml:space="preserve"> </w:t>
      </w:r>
      <w:r w:rsidR="000452E3" w:rsidRPr="00BA252A">
        <w:rPr>
          <w:lang w:eastAsia="ar-SA"/>
        </w:rPr>
        <w:t>Муниципальной</w:t>
      </w:r>
      <w:r w:rsidR="000452E3" w:rsidRPr="00BA252A">
        <w:t xml:space="preserve"> </w:t>
      </w:r>
      <w:r w:rsidRPr="00BA252A">
        <w:t>у</w:t>
      </w:r>
      <w:r w:rsidRPr="00BA252A">
        <w:rPr>
          <w:lang w:eastAsia="ar-SA"/>
        </w:rPr>
        <w:t>слуги;</w:t>
      </w:r>
    </w:p>
    <w:p w14:paraId="6272E8AB" w14:textId="79E40C53" w:rsidR="00683C71" w:rsidRPr="00BA252A" w:rsidRDefault="00683C71" w:rsidP="00060BBF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в случае</w:t>
      </w:r>
      <w:proofErr w:type="gramStart"/>
      <w:r w:rsidR="00101511">
        <w:rPr>
          <w:lang w:eastAsia="ar-SA"/>
        </w:rPr>
        <w:t>,</w:t>
      </w:r>
      <w:proofErr w:type="gramEnd"/>
      <w:r w:rsidRPr="00BA252A">
        <w:rPr>
          <w:lang w:eastAsia="ar-SA"/>
        </w:rPr>
        <w:t xml:space="preserve">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14:paraId="6D54E39A" w14:textId="77777777" w:rsidR="00683C71" w:rsidRPr="00BA252A" w:rsidRDefault="00683C71" w:rsidP="00060BBF">
      <w:pPr>
        <w:pStyle w:val="10"/>
        <w:numPr>
          <w:ilvl w:val="0"/>
          <w:numId w:val="21"/>
        </w:numPr>
        <w:tabs>
          <w:tab w:val="left" w:pos="851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сведения о порядке обжалования принятого по жалобе решения.</w:t>
      </w:r>
    </w:p>
    <w:p w14:paraId="6CAC71F8" w14:textId="376688EF" w:rsidR="00683C71" w:rsidRPr="00BA252A" w:rsidRDefault="00F56052" w:rsidP="00060BBF">
      <w:pPr>
        <w:pStyle w:val="11"/>
        <w:numPr>
          <w:ilvl w:val="0"/>
          <w:numId w:val="0"/>
        </w:numPr>
        <w:tabs>
          <w:tab w:val="left" w:pos="851"/>
          <w:tab w:val="left" w:pos="1276"/>
        </w:tabs>
        <w:suppressAutoHyphens/>
        <w:spacing w:line="240" w:lineRule="auto"/>
        <w:ind w:firstLine="567"/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101511">
        <w:rPr>
          <w:lang w:eastAsia="ar-SA"/>
        </w:rPr>
        <w:t>.17</w:t>
      </w:r>
      <w:r w:rsidRPr="00BA252A">
        <w:rPr>
          <w:lang w:eastAsia="ar-SA"/>
        </w:rPr>
        <w:t>.</w:t>
      </w:r>
      <w:r w:rsidR="008D499F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0452E3" w:rsidRPr="00BA252A">
        <w:rPr>
          <w:lang w:eastAsia="ar-SA"/>
        </w:rPr>
        <w:t>Администрации</w:t>
      </w:r>
      <w:r w:rsidR="00683C71" w:rsidRPr="00BA252A">
        <w:t>.</w:t>
      </w:r>
    </w:p>
    <w:p w14:paraId="2E9D2E02" w14:textId="331C5957" w:rsidR="00683C71" w:rsidRPr="00BA252A" w:rsidRDefault="00F56052" w:rsidP="00060BBF">
      <w:pPr>
        <w:pStyle w:val="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rPr>
          <w:lang w:eastAsia="ar-SA"/>
        </w:rPr>
      </w:pPr>
      <w:r w:rsidRPr="00BA252A">
        <w:t>2</w:t>
      </w:r>
      <w:r w:rsidR="00A35025" w:rsidRPr="00BA252A">
        <w:t>8</w:t>
      </w:r>
      <w:r w:rsidR="00101511">
        <w:t>.18</w:t>
      </w:r>
      <w:r w:rsidRPr="00BA252A">
        <w:t>.</w:t>
      </w:r>
      <w:r w:rsidR="008D499F" w:rsidRPr="00BA252A">
        <w:t xml:space="preserve"> </w:t>
      </w:r>
      <w:r w:rsidR="000452E3" w:rsidRPr="00BA252A">
        <w:t>Администрация</w:t>
      </w:r>
      <w:r w:rsidR="00683C71" w:rsidRPr="00BA252A">
        <w:t xml:space="preserve"> </w:t>
      </w:r>
      <w:r w:rsidR="00683C71" w:rsidRPr="00BA252A">
        <w:rPr>
          <w:lang w:eastAsia="ar-SA"/>
        </w:rPr>
        <w:t>вправе оставить жалобу без ответа в следующих случаях:</w:t>
      </w:r>
    </w:p>
    <w:p w14:paraId="5EFAC064" w14:textId="77777777" w:rsidR="00683C71" w:rsidRPr="00BA252A" w:rsidRDefault="00683C71" w:rsidP="00060BBF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отсутствия в жалобе фамилии Заявителя  или почтового адреса (адреса электронной почты), по которому должен быть направлен ответ;</w:t>
      </w:r>
    </w:p>
    <w:p w14:paraId="54B3A8F9" w14:textId="77777777" w:rsidR="00683C71" w:rsidRPr="00BA252A" w:rsidRDefault="00683C71" w:rsidP="00060BBF">
      <w:pPr>
        <w:pStyle w:val="10"/>
        <w:numPr>
          <w:ilvl w:val="0"/>
          <w:numId w:val="22"/>
        </w:numPr>
        <w:tabs>
          <w:tab w:val="left" w:pos="851"/>
        </w:tabs>
        <w:suppressAutoHyphens/>
        <w:spacing w:line="240" w:lineRule="auto"/>
        <w:ind w:left="0" w:firstLine="567"/>
        <w:rPr>
          <w:lang w:eastAsia="ar-SA"/>
        </w:rPr>
      </w:pPr>
      <w:r w:rsidRPr="00BA252A">
        <w:rPr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(</w:t>
      </w:r>
      <w:r w:rsidR="001A6057" w:rsidRPr="00BA252A">
        <w:rPr>
          <w:lang w:eastAsia="ar-SA"/>
        </w:rPr>
        <w:t>представителю Заявителя</w:t>
      </w:r>
      <w:r w:rsidRPr="00BA252A">
        <w:rPr>
          <w:lang w:eastAsia="ar-SA"/>
        </w:rPr>
        <w:t>) сообщается о недопустимости злоупотребления правом);</w:t>
      </w:r>
    </w:p>
    <w:p w14:paraId="0B6640D6" w14:textId="619C2809" w:rsidR="005D4AAC" w:rsidRPr="00BA252A" w:rsidRDefault="00101511" w:rsidP="00060BBF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rPr>
          <w:lang w:eastAsia="ar-SA"/>
        </w:rPr>
      </w:pPr>
      <w:r>
        <w:rPr>
          <w:lang w:eastAsia="ar-SA"/>
        </w:rPr>
        <w:t xml:space="preserve">3) </w:t>
      </w:r>
      <w:r w:rsidR="00683C71" w:rsidRPr="00BA252A">
        <w:rPr>
          <w:lang w:eastAsia="ar-SA"/>
        </w:rPr>
        <w:t>отсутствия возможности прочитать какую-либо часть текста жалобы (жалоба остается без ответа, о чем в течение 7</w:t>
      </w:r>
      <w:r w:rsidR="001C4C66" w:rsidRPr="00BA252A">
        <w:rPr>
          <w:lang w:eastAsia="ar-SA"/>
        </w:rPr>
        <w:t xml:space="preserve"> рабочих</w:t>
      </w:r>
      <w:r w:rsidR="00683C71" w:rsidRPr="00BA252A">
        <w:rPr>
          <w:lang w:eastAsia="ar-SA"/>
        </w:rPr>
        <w:t xml:space="preserve"> дней со дня регистрации жалобы сообщается Заявителю (</w:t>
      </w:r>
      <w:r w:rsidR="001A6057" w:rsidRPr="00BA252A">
        <w:rPr>
          <w:lang w:eastAsia="ar-SA"/>
        </w:rPr>
        <w:t>представителю Заявителя</w:t>
      </w:r>
      <w:r w:rsidR="00683C71" w:rsidRPr="00BA252A">
        <w:rPr>
          <w:lang w:eastAsia="ar-SA"/>
        </w:rPr>
        <w:t>), если его фамилия и почтовый адрес поддаются прочтению).</w:t>
      </w:r>
    </w:p>
    <w:p w14:paraId="6CD20631" w14:textId="5470B208" w:rsidR="00683C71" w:rsidRPr="00BA252A" w:rsidRDefault="00F56052" w:rsidP="00060BBF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101511">
        <w:rPr>
          <w:lang w:eastAsia="ar-SA"/>
        </w:rPr>
        <w:t>.19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r w:rsidR="00683C71" w:rsidRPr="00BA252A">
        <w:rPr>
          <w:lang w:eastAsia="ar-SA"/>
        </w:rPr>
        <w:t>Заявитель (</w:t>
      </w:r>
      <w:r w:rsidR="001A6057" w:rsidRPr="00BA252A">
        <w:rPr>
          <w:lang w:eastAsia="ar-SA"/>
        </w:rPr>
        <w:t>представитель Заявителя</w:t>
      </w:r>
      <w:r w:rsidR="00683C71" w:rsidRPr="00BA252A">
        <w:rPr>
          <w:lang w:eastAsia="ar-SA"/>
        </w:rPr>
        <w:t>) вправе обжаловать принятое по жалобе решение в судебном порядке в соответствии с законодательством Российской Федерации.</w:t>
      </w:r>
    </w:p>
    <w:p w14:paraId="50446555" w14:textId="3578BD59" w:rsidR="00683C71" w:rsidRPr="00BA252A" w:rsidRDefault="00F56052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lang w:eastAsia="ar-SA"/>
        </w:rPr>
      </w:pPr>
      <w:r w:rsidRPr="00BA252A">
        <w:rPr>
          <w:lang w:eastAsia="ar-SA"/>
        </w:rPr>
        <w:t>2</w:t>
      </w:r>
      <w:r w:rsidR="00A35025" w:rsidRPr="00BA252A">
        <w:rPr>
          <w:lang w:eastAsia="ar-SA"/>
        </w:rPr>
        <w:t>8</w:t>
      </w:r>
      <w:r w:rsidR="00101511">
        <w:rPr>
          <w:lang w:eastAsia="ar-SA"/>
        </w:rPr>
        <w:t>.20</w:t>
      </w:r>
      <w:r w:rsidRPr="00BA252A">
        <w:rPr>
          <w:lang w:eastAsia="ar-SA"/>
        </w:rPr>
        <w:t>.</w:t>
      </w:r>
      <w:r w:rsidR="001C4C66" w:rsidRPr="00BA252A">
        <w:rPr>
          <w:lang w:eastAsia="ar-SA"/>
        </w:rPr>
        <w:t xml:space="preserve"> </w:t>
      </w:r>
      <w:proofErr w:type="gramStart"/>
      <w:r w:rsidR="00683C71" w:rsidRPr="00BA252A">
        <w:rPr>
          <w:lang w:eastAsia="ar-SA"/>
        </w:rPr>
        <w:t>Порядок рассмотрения жалоб Заявителей (</w:t>
      </w:r>
      <w:r w:rsidR="001A6057" w:rsidRPr="00BA252A">
        <w:rPr>
          <w:lang w:eastAsia="ar-SA"/>
        </w:rPr>
        <w:t>представителей Заявителей</w:t>
      </w:r>
      <w:r w:rsidR="00683C71" w:rsidRPr="00BA252A">
        <w:rPr>
          <w:lang w:eastAsia="ar-SA"/>
        </w:rPr>
        <w:t>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83C71" w:rsidRPr="00BA252A">
        <w:t xml:space="preserve"> постановлением Правительства Московской области от 16 апреля 2015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</w:t>
      </w:r>
      <w:proofErr w:type="gramEnd"/>
      <w:r w:rsidR="00683C71" w:rsidRPr="00BA252A">
        <w:t xml:space="preserve"> управления, информационных технологий и связи Московской области»</w:t>
      </w:r>
      <w:r w:rsidR="00683C71" w:rsidRPr="00BA252A">
        <w:rPr>
          <w:lang w:eastAsia="ar-SA"/>
        </w:rPr>
        <w:t>.</w:t>
      </w:r>
    </w:p>
    <w:p w14:paraId="6AF05E7E" w14:textId="77777777" w:rsidR="003829D5" w:rsidRPr="00BA252A" w:rsidRDefault="003829D5" w:rsidP="00060BBF">
      <w:pPr>
        <w:suppressAutoHyphens/>
        <w:autoSpaceDE w:val="0"/>
        <w:autoSpaceDN w:val="0"/>
        <w:adjustRightInd w:val="0"/>
        <w:spacing w:after="0" w:line="240" w:lineRule="auto"/>
        <w:ind w:firstLine="540"/>
        <w:contextualSpacing/>
        <w:mirrorIndents/>
        <w:jc w:val="center"/>
        <w:rPr>
          <w:rFonts w:ascii="Times New Roman" w:eastAsiaTheme="minorHAnsi" w:hAnsi="Times New Roman"/>
          <w:sz w:val="28"/>
          <w:szCs w:val="28"/>
        </w:rPr>
      </w:pPr>
    </w:p>
    <w:p w14:paraId="22660834" w14:textId="77777777" w:rsidR="003B3CEF" w:rsidRPr="00BA252A" w:rsidRDefault="003B3CEF" w:rsidP="00060BBF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bookmarkStart w:id="121" w:name="Приложение1"/>
      <w:bookmarkStart w:id="122" w:name="_Toc468470756"/>
      <w:bookmarkStart w:id="123" w:name="_Toc474425516"/>
      <w:bookmarkEnd w:id="82"/>
      <w:bookmarkEnd w:id="83"/>
      <w:bookmarkEnd w:id="84"/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3F557341" w14:textId="77777777" w:rsidR="004A723F" w:rsidRDefault="004A723F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</w:rPr>
      </w:pPr>
      <w:bookmarkStart w:id="124" w:name="_Toc485717586"/>
      <w:r w:rsidRPr="00BA252A">
        <w:rPr>
          <w:b w:val="0"/>
        </w:rPr>
        <w:lastRenderedPageBreak/>
        <w:t xml:space="preserve">Приложение </w:t>
      </w:r>
      <w:bookmarkEnd w:id="121"/>
      <w:r w:rsidRPr="00BA252A">
        <w:rPr>
          <w:b w:val="0"/>
        </w:rPr>
        <w:t>1</w:t>
      </w:r>
      <w:bookmarkEnd w:id="122"/>
      <w:bookmarkEnd w:id="123"/>
      <w:bookmarkEnd w:id="124"/>
    </w:p>
    <w:p w14:paraId="00ABE655" w14:textId="548E1E3C" w:rsidR="00430676" w:rsidRPr="00BA252A" w:rsidRDefault="00430676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</w:rPr>
      </w:pPr>
      <w:bookmarkStart w:id="125" w:name="_Toc485717587"/>
      <w:r>
        <w:rPr>
          <w:b w:val="0"/>
        </w:rPr>
        <w:t>к административно</w:t>
      </w:r>
      <w:bookmarkEnd w:id="125"/>
      <w:r w:rsidR="00CF3382">
        <w:rPr>
          <w:b w:val="0"/>
        </w:rPr>
        <w:t>му</w:t>
      </w:r>
    </w:p>
    <w:p w14:paraId="69E677DF" w14:textId="21EADB6D" w:rsidR="004A723F" w:rsidRPr="00BA252A" w:rsidRDefault="00CF3382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bookmarkStart w:id="126" w:name="_Toc468470757"/>
      <w:r>
        <w:rPr>
          <w:b w:val="0"/>
          <w:bCs w:val="0"/>
          <w:iCs w:val="0"/>
          <w:lang w:eastAsia="ar-SA"/>
        </w:rPr>
        <w:t>регламенту</w:t>
      </w:r>
      <w:r w:rsidR="00D4065B">
        <w:rPr>
          <w:b w:val="0"/>
          <w:bCs w:val="0"/>
          <w:iCs w:val="0"/>
          <w:lang w:eastAsia="ar-SA"/>
        </w:rPr>
        <w:t xml:space="preserve"> по предоставлению Муниципальной услуги </w:t>
      </w:r>
      <w:bookmarkEnd w:id="126"/>
    </w:p>
    <w:p w14:paraId="49918E50" w14:textId="77777777" w:rsidR="000D283B" w:rsidRPr="00F76240" w:rsidRDefault="000D283B" w:rsidP="00060BBF">
      <w:pPr>
        <w:pStyle w:val="affff8"/>
        <w:ind w:left="0"/>
        <w:jc w:val="center"/>
        <w:rPr>
          <w:i w:val="0"/>
          <w:lang w:eastAsia="ru-RU"/>
        </w:rPr>
      </w:pPr>
      <w:bookmarkStart w:id="127" w:name="_Toc474425517"/>
      <w:bookmarkStart w:id="128" w:name="_Toc485717588"/>
      <w:r w:rsidRPr="00F76240">
        <w:rPr>
          <w:i w:val="0"/>
          <w:lang w:eastAsia="ru-RU"/>
        </w:rPr>
        <w:t>Термины и определения</w:t>
      </w:r>
      <w:bookmarkEnd w:id="127"/>
      <w:bookmarkEnd w:id="128"/>
    </w:p>
    <w:p w14:paraId="700D66E8" w14:textId="77777777" w:rsidR="006843E5" w:rsidRPr="00BA252A" w:rsidRDefault="006843E5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D31B5EF" w14:textId="77777777" w:rsidR="000D283B" w:rsidRPr="00BA252A" w:rsidRDefault="003C3C1A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8"/>
          <w:szCs w:val="28"/>
          <w:lang w:eastAsia="ru-RU"/>
        </w:rPr>
      </w:pPr>
      <w:r w:rsidRPr="00BA252A">
        <w:rPr>
          <w:rFonts w:ascii="Times New Roman" w:hAnsi="Times New Roman"/>
          <w:sz w:val="28"/>
          <w:szCs w:val="28"/>
          <w:lang w:eastAsia="ru-RU"/>
        </w:rPr>
        <w:t>В Административном р</w:t>
      </w:r>
      <w:r w:rsidR="000D283B" w:rsidRPr="00BA252A">
        <w:rPr>
          <w:rFonts w:ascii="Times New Roman" w:hAnsi="Times New Roman"/>
          <w:sz w:val="28"/>
          <w:szCs w:val="28"/>
          <w:lang w:eastAsia="ru-RU"/>
        </w:rPr>
        <w:t>егламенте используются следующие термины и определения:</w:t>
      </w:r>
    </w:p>
    <w:tbl>
      <w:tblPr>
        <w:tblStyle w:val="aff"/>
        <w:tblW w:w="10032" w:type="dxa"/>
        <w:tblInd w:w="-459" w:type="dxa"/>
        <w:tblLook w:val="04A0" w:firstRow="1" w:lastRow="0" w:firstColumn="1" w:lastColumn="0" w:noHBand="0" w:noVBand="1"/>
      </w:tblPr>
      <w:tblGrid>
        <w:gridCol w:w="2619"/>
        <w:gridCol w:w="7413"/>
      </w:tblGrid>
      <w:tr w:rsidR="00640986" w:rsidRPr="00DF4254" w14:paraId="04C4AE8E" w14:textId="77777777" w:rsidTr="004D6869">
        <w:tc>
          <w:tcPr>
            <w:tcW w:w="2619" w:type="dxa"/>
          </w:tcPr>
          <w:p w14:paraId="071D8225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Административный регламент</w:t>
            </w:r>
          </w:p>
        </w:tc>
        <w:tc>
          <w:tcPr>
            <w:tcW w:w="7413" w:type="dxa"/>
          </w:tcPr>
          <w:p w14:paraId="121683A3" w14:textId="3E30AD93" w:rsidR="00640986" w:rsidRPr="00BA252A" w:rsidRDefault="00640986" w:rsidP="000A59DC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Административный регламент по предоставлению </w:t>
            </w:r>
            <w:r w:rsidR="007A4ED4" w:rsidRPr="00BA252A">
              <w:rPr>
                <w:sz w:val="28"/>
                <w:szCs w:val="28"/>
              </w:rPr>
              <w:t>м</w:t>
            </w:r>
            <w:r w:rsidRPr="00BA252A">
              <w:rPr>
                <w:sz w:val="28"/>
                <w:szCs w:val="28"/>
              </w:rPr>
              <w:t xml:space="preserve"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      </w:r>
            <w:r w:rsidR="007751E3" w:rsidRPr="007751E3">
              <w:rPr>
                <w:sz w:val="28"/>
                <w:szCs w:val="28"/>
              </w:rPr>
              <w:t>Раменско</w:t>
            </w:r>
            <w:r w:rsidR="000A59DC">
              <w:rPr>
                <w:sz w:val="28"/>
                <w:szCs w:val="28"/>
              </w:rPr>
              <w:t>го городского округа</w:t>
            </w:r>
            <w:r w:rsidR="007751E3" w:rsidRPr="007751E3">
              <w:rPr>
                <w:sz w:val="28"/>
                <w:szCs w:val="28"/>
              </w:rPr>
              <w:t xml:space="preserve"> </w:t>
            </w:r>
            <w:r w:rsidRPr="00BA252A">
              <w:rPr>
                <w:sz w:val="28"/>
                <w:szCs w:val="28"/>
              </w:rPr>
              <w:t>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640986" w:rsidRPr="00DF4254" w14:paraId="3E0BE152" w14:textId="77777777" w:rsidTr="004D6869">
        <w:tc>
          <w:tcPr>
            <w:tcW w:w="2619" w:type="dxa"/>
          </w:tcPr>
          <w:p w14:paraId="086922C1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Администрация</w:t>
            </w:r>
          </w:p>
        </w:tc>
        <w:tc>
          <w:tcPr>
            <w:tcW w:w="7413" w:type="dxa"/>
          </w:tcPr>
          <w:p w14:paraId="4466FD30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Орган местного самоуправления, уполномоченный на предоставление Муниципальной услуги;</w:t>
            </w:r>
          </w:p>
        </w:tc>
      </w:tr>
      <w:tr w:rsidR="00640986" w:rsidRPr="00DF4254" w14:paraId="4AD8AC1A" w14:textId="77777777" w:rsidTr="004D6869">
        <w:tc>
          <w:tcPr>
            <w:tcW w:w="2619" w:type="dxa"/>
          </w:tcPr>
          <w:p w14:paraId="5ECA754E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ление</w:t>
            </w:r>
          </w:p>
        </w:tc>
        <w:tc>
          <w:tcPr>
            <w:tcW w:w="7413" w:type="dxa"/>
          </w:tcPr>
          <w:p w14:paraId="18031F69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640986" w:rsidRPr="00DF4254" w14:paraId="2612AF37" w14:textId="77777777" w:rsidTr="004D6869">
        <w:tc>
          <w:tcPr>
            <w:tcW w:w="2619" w:type="dxa"/>
          </w:tcPr>
          <w:p w14:paraId="754F3AAF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явитель</w:t>
            </w:r>
          </w:p>
        </w:tc>
        <w:tc>
          <w:tcPr>
            <w:tcW w:w="7413" w:type="dxa"/>
          </w:tcPr>
          <w:p w14:paraId="7B8B3239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Лицо, обращающееся с Заявлением о предоставлении Муниципальной услуги;</w:t>
            </w:r>
          </w:p>
        </w:tc>
      </w:tr>
      <w:tr w:rsidR="00640986" w:rsidRPr="00DF4254" w14:paraId="2D8A66A2" w14:textId="77777777" w:rsidTr="004D6869">
        <w:tc>
          <w:tcPr>
            <w:tcW w:w="2619" w:type="dxa"/>
          </w:tcPr>
          <w:p w14:paraId="35D8AA39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ИС</w:t>
            </w:r>
          </w:p>
        </w:tc>
        <w:tc>
          <w:tcPr>
            <w:tcW w:w="7413" w:type="dxa"/>
          </w:tcPr>
          <w:p w14:paraId="54070CFF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Информационная система;</w:t>
            </w:r>
          </w:p>
        </w:tc>
      </w:tr>
      <w:tr w:rsidR="00640986" w:rsidRPr="00DF4254" w14:paraId="373A5585" w14:textId="77777777" w:rsidTr="004D6869">
        <w:tc>
          <w:tcPr>
            <w:tcW w:w="2619" w:type="dxa"/>
          </w:tcPr>
          <w:p w14:paraId="31902015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Личный кабинет</w:t>
            </w:r>
          </w:p>
          <w:p w14:paraId="012B8732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7413" w:type="dxa"/>
          </w:tcPr>
          <w:p w14:paraId="7DEE3A2A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640986" w:rsidRPr="00DF4254" w14:paraId="7AA02676" w14:textId="77777777" w:rsidTr="004D6869">
        <w:tc>
          <w:tcPr>
            <w:tcW w:w="2619" w:type="dxa"/>
          </w:tcPr>
          <w:p w14:paraId="53EFA2DC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Модуль оказания услуг ЕИС ОУ</w:t>
            </w:r>
          </w:p>
        </w:tc>
        <w:tc>
          <w:tcPr>
            <w:tcW w:w="7413" w:type="dxa"/>
          </w:tcPr>
          <w:p w14:paraId="2B47C011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640986" w:rsidRPr="00DF4254" w14:paraId="7216FAF8" w14:textId="77777777" w:rsidTr="004D6869">
        <w:tc>
          <w:tcPr>
            <w:tcW w:w="2619" w:type="dxa"/>
          </w:tcPr>
          <w:p w14:paraId="6CF07859" w14:textId="77777777" w:rsidR="00640986" w:rsidRPr="00BA252A" w:rsidRDefault="00640986" w:rsidP="00060BBF">
            <w:pPr>
              <w:pStyle w:val="affff7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ИС ОУ</w:t>
            </w:r>
          </w:p>
        </w:tc>
        <w:tc>
          <w:tcPr>
            <w:tcW w:w="7413" w:type="dxa"/>
          </w:tcPr>
          <w:p w14:paraId="6045D55B" w14:textId="77777777" w:rsidR="00640986" w:rsidRPr="00BA252A" w:rsidRDefault="00640986" w:rsidP="00060BBF">
            <w:pPr>
              <w:pStyle w:val="affff7"/>
              <w:tabs>
                <w:tab w:val="left" w:pos="993"/>
              </w:tabs>
              <w:spacing w:line="240" w:lineRule="auto"/>
              <w:ind w:firstLine="0"/>
            </w:pPr>
            <w:r w:rsidRPr="00BA252A">
              <w:t>Модуль МФЦ единой информационной системы оказания услуг, установленный в МФЦ;</w:t>
            </w:r>
          </w:p>
        </w:tc>
      </w:tr>
      <w:tr w:rsidR="00640986" w:rsidRPr="00DF4254" w14:paraId="1A3C8F96" w14:textId="77777777" w:rsidTr="004D6869">
        <w:tc>
          <w:tcPr>
            <w:tcW w:w="2619" w:type="dxa"/>
          </w:tcPr>
          <w:p w14:paraId="76A6E00C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Муниципальная Услуга</w:t>
            </w:r>
          </w:p>
        </w:tc>
        <w:tc>
          <w:tcPr>
            <w:tcW w:w="7413" w:type="dxa"/>
          </w:tcPr>
          <w:p w14:paraId="7AEE122F" w14:textId="05F72F4F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rPr>
                <w:lang w:eastAsia="ru-RU"/>
              </w:rPr>
              <w:t>Муниципальная услуга «</w:t>
            </w:r>
            <w:r w:rsidR="00FA709D" w:rsidRPr="00BA252A">
      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</w:t>
            </w:r>
            <w:r w:rsidR="00FA709D" w:rsidRPr="007751E3">
              <w:t>Раменско</w:t>
            </w:r>
            <w:r w:rsidR="00FA709D">
              <w:t>го городского округа</w:t>
            </w:r>
            <w:r w:rsidR="00FA709D" w:rsidRPr="007751E3">
              <w:t xml:space="preserve"> </w:t>
            </w:r>
            <w:r w:rsidR="00FA709D" w:rsidRPr="00BA252A">
              <w:t>Московской области, на основании решений о предоставлении в пользование водных объектов или их частей</w:t>
            </w:r>
            <w:r w:rsidRPr="00BA252A">
              <w:rPr>
                <w:lang w:eastAsia="ru-RU"/>
              </w:rPr>
              <w:t>»;</w:t>
            </w:r>
          </w:p>
        </w:tc>
      </w:tr>
      <w:tr w:rsidR="00640986" w:rsidRPr="00DF4254" w14:paraId="7F1F3877" w14:textId="77777777" w:rsidTr="004D6869">
        <w:tc>
          <w:tcPr>
            <w:tcW w:w="2619" w:type="dxa"/>
          </w:tcPr>
          <w:p w14:paraId="205D205F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ФЦ</w:t>
            </w:r>
          </w:p>
        </w:tc>
        <w:tc>
          <w:tcPr>
            <w:tcW w:w="7413" w:type="dxa"/>
          </w:tcPr>
          <w:p w14:paraId="2FAF9CCD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640986" w:rsidRPr="00DF4254" w14:paraId="5527836C" w14:textId="77777777" w:rsidTr="004D6869">
        <w:tc>
          <w:tcPr>
            <w:tcW w:w="2619" w:type="dxa"/>
          </w:tcPr>
          <w:p w14:paraId="6BC61ED2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ы власти</w:t>
            </w:r>
          </w:p>
        </w:tc>
        <w:tc>
          <w:tcPr>
            <w:tcW w:w="7413" w:type="dxa"/>
          </w:tcPr>
          <w:p w14:paraId="2A994637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Государственные органы, участвующие в предоставлении государственных и муниципальных услуг;</w:t>
            </w:r>
          </w:p>
        </w:tc>
      </w:tr>
      <w:tr w:rsidR="00640986" w:rsidRPr="00DF4254" w14:paraId="1B0AE237" w14:textId="77777777" w:rsidTr="004D6869">
        <w:tc>
          <w:tcPr>
            <w:tcW w:w="2619" w:type="dxa"/>
          </w:tcPr>
          <w:p w14:paraId="67E99F19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ы местного самоуправления</w:t>
            </w:r>
          </w:p>
        </w:tc>
        <w:tc>
          <w:tcPr>
            <w:tcW w:w="7413" w:type="dxa"/>
          </w:tcPr>
          <w:p w14:paraId="08896C42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рганы местного самоуправления Московской области, участвующие в предоставлении муниципальных услуг;</w:t>
            </w:r>
          </w:p>
        </w:tc>
      </w:tr>
      <w:tr w:rsidR="00640986" w:rsidRPr="00DF4254" w14:paraId="14EBB4D0" w14:textId="77777777" w:rsidTr="004D6869">
        <w:tc>
          <w:tcPr>
            <w:tcW w:w="2619" w:type="dxa"/>
          </w:tcPr>
          <w:p w14:paraId="0B952157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Организация</w:t>
            </w:r>
          </w:p>
        </w:tc>
        <w:tc>
          <w:tcPr>
            <w:tcW w:w="7413" w:type="dxa"/>
          </w:tcPr>
          <w:p w14:paraId="732CB369" w14:textId="1DAA6ECF" w:rsidR="00640986" w:rsidRPr="00BA252A" w:rsidRDefault="00640986" w:rsidP="00396B63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организации, участвующие в предоставлении </w:t>
            </w:r>
            <w:r w:rsidR="00396B63">
              <w:rPr>
                <w:sz w:val="28"/>
                <w:szCs w:val="28"/>
              </w:rPr>
              <w:t>муниципальных</w:t>
            </w:r>
            <w:r w:rsidRPr="00BA252A">
              <w:rPr>
                <w:sz w:val="28"/>
                <w:szCs w:val="28"/>
              </w:rPr>
              <w:t xml:space="preserve"> услуг (в том числе подведомственные учреждения);</w:t>
            </w:r>
          </w:p>
        </w:tc>
      </w:tr>
      <w:tr w:rsidR="00640986" w:rsidRPr="00DF4254" w14:paraId="0C3236E5" w14:textId="77777777" w:rsidTr="004D6869">
        <w:tc>
          <w:tcPr>
            <w:tcW w:w="2619" w:type="dxa"/>
          </w:tcPr>
          <w:p w14:paraId="3184582B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ПГУ</w:t>
            </w:r>
          </w:p>
        </w:tc>
        <w:tc>
          <w:tcPr>
            <w:tcW w:w="7413" w:type="dxa"/>
          </w:tcPr>
          <w:p w14:paraId="3D3743D6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2" w:history="1">
              <w:r w:rsidRPr="00BA252A">
                <w:rPr>
                  <w:rStyle w:val="a7"/>
                  <w:color w:val="auto"/>
                  <w:lang w:val="en-US"/>
                </w:rPr>
                <w:t>http</w:t>
              </w:r>
              <w:r w:rsidRPr="00BA252A">
                <w:rPr>
                  <w:rStyle w:val="a7"/>
                  <w:color w:val="auto"/>
                </w:rPr>
                <w:t>://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uslugi</w:t>
              </w:r>
              <w:proofErr w:type="spellEnd"/>
              <w:r w:rsidRPr="00BA252A">
                <w:rPr>
                  <w:rStyle w:val="a7"/>
                  <w:color w:val="auto"/>
                </w:rPr>
                <w:t>.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mosreg</w:t>
              </w:r>
              <w:proofErr w:type="spellEnd"/>
              <w:r w:rsidRPr="00BA252A">
                <w:rPr>
                  <w:rStyle w:val="a7"/>
                  <w:color w:val="auto"/>
                </w:rPr>
                <w:t>.</w:t>
              </w:r>
              <w:proofErr w:type="spellStart"/>
              <w:r w:rsidRPr="00BA252A">
                <w:rPr>
                  <w:rStyle w:val="a7"/>
                  <w:color w:val="auto"/>
                  <w:lang w:val="en-US"/>
                </w:rPr>
                <w:t>ru</w:t>
              </w:r>
              <w:proofErr w:type="spellEnd"/>
            </w:hyperlink>
            <w:r w:rsidRPr="00BA252A">
              <w:rPr>
                <w:iCs/>
              </w:rPr>
              <w:t>;</w:t>
            </w:r>
          </w:p>
        </w:tc>
      </w:tr>
      <w:tr w:rsidR="00640986" w:rsidRPr="00DF4254" w14:paraId="317B10F4" w14:textId="77777777" w:rsidTr="004D6869">
        <w:tc>
          <w:tcPr>
            <w:tcW w:w="2619" w:type="dxa"/>
          </w:tcPr>
          <w:p w14:paraId="7D70B3F9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еть Интернет</w:t>
            </w:r>
          </w:p>
        </w:tc>
        <w:tc>
          <w:tcPr>
            <w:tcW w:w="7413" w:type="dxa"/>
          </w:tcPr>
          <w:p w14:paraId="67B54DEB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информационно</w:t>
            </w:r>
            <w:r w:rsidRPr="00BA252A">
              <w:rPr>
                <w:lang w:val="en-US"/>
              </w:rPr>
              <w:t>-</w:t>
            </w:r>
            <w:r w:rsidRPr="00BA252A">
              <w:t>телекоммуникационная сеть «Интернет»;</w:t>
            </w:r>
          </w:p>
        </w:tc>
      </w:tr>
      <w:tr w:rsidR="00640986" w:rsidRPr="00DF4254" w14:paraId="08E4D0E8" w14:textId="77777777" w:rsidTr="004D6869">
        <w:tc>
          <w:tcPr>
            <w:tcW w:w="2619" w:type="dxa"/>
          </w:tcPr>
          <w:p w14:paraId="59463FA6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Сервис РПГУ «Узнать статус Заявления»</w:t>
            </w:r>
          </w:p>
        </w:tc>
        <w:tc>
          <w:tcPr>
            <w:tcW w:w="7413" w:type="dxa"/>
          </w:tcPr>
          <w:p w14:paraId="7704A96E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  <w:lang w:eastAsia="ar-SA"/>
              </w:rPr>
            </w:pPr>
            <w:r w:rsidRPr="00BA252A">
              <w:rPr>
                <w:sz w:val="28"/>
                <w:szCs w:val="28"/>
                <w:lang w:eastAsia="ar-SA"/>
              </w:rPr>
              <w:t xml:space="preserve">Сервис РПГУ, позволяющий получить актуальную информацию о текущем статусе (этапе) </w:t>
            </w:r>
            <w:proofErr w:type="gramStart"/>
            <w:r w:rsidRPr="00BA252A">
              <w:rPr>
                <w:sz w:val="28"/>
                <w:szCs w:val="28"/>
                <w:lang w:eastAsia="ar-SA"/>
              </w:rPr>
              <w:t>раннее</w:t>
            </w:r>
            <w:proofErr w:type="gramEnd"/>
            <w:r w:rsidRPr="00BA252A">
              <w:rPr>
                <w:sz w:val="28"/>
                <w:szCs w:val="28"/>
                <w:lang w:eastAsia="ar-SA"/>
              </w:rPr>
              <w:t xml:space="preserve"> поданного Заявления.</w:t>
            </w:r>
          </w:p>
        </w:tc>
      </w:tr>
      <w:tr w:rsidR="00640986" w:rsidRPr="00DF4254" w14:paraId="71094933" w14:textId="77777777" w:rsidTr="004D6869">
        <w:tc>
          <w:tcPr>
            <w:tcW w:w="2619" w:type="dxa"/>
          </w:tcPr>
          <w:p w14:paraId="4D2F1625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</w:t>
            </w:r>
          </w:p>
        </w:tc>
        <w:tc>
          <w:tcPr>
            <w:tcW w:w="7413" w:type="dxa"/>
          </w:tcPr>
          <w:p w14:paraId="22715652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640986" w:rsidRPr="00DF4254" w14:paraId="3026C9A5" w14:textId="77777777" w:rsidTr="004D6869">
        <w:tc>
          <w:tcPr>
            <w:tcW w:w="2619" w:type="dxa"/>
          </w:tcPr>
          <w:p w14:paraId="0C4A1953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 xml:space="preserve">Усиленная квалифицированная электронная подпись (ЭП) </w:t>
            </w:r>
          </w:p>
        </w:tc>
        <w:tc>
          <w:tcPr>
            <w:tcW w:w="7413" w:type="dxa"/>
          </w:tcPr>
          <w:p w14:paraId="11BA38EE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640986" w:rsidRPr="00DF4254" w14:paraId="1D48AE9E" w14:textId="77777777" w:rsidTr="004D6869">
        <w:tc>
          <w:tcPr>
            <w:tcW w:w="2619" w:type="dxa"/>
          </w:tcPr>
          <w:p w14:paraId="5B1287D8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Файл документа</w:t>
            </w:r>
          </w:p>
        </w:tc>
        <w:tc>
          <w:tcPr>
            <w:tcW w:w="7413" w:type="dxa"/>
          </w:tcPr>
          <w:p w14:paraId="70F25F8E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электронный образ документа, полученный путем сканирования документа в бумажной форме;</w:t>
            </w:r>
          </w:p>
        </w:tc>
      </w:tr>
      <w:tr w:rsidR="00640986" w:rsidRPr="00DF4254" w14:paraId="79B59F31" w14:textId="77777777" w:rsidTr="004D6869">
        <w:tc>
          <w:tcPr>
            <w:tcW w:w="2619" w:type="dxa"/>
          </w:tcPr>
          <w:p w14:paraId="085FA9C3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Электронный документ</w:t>
            </w:r>
          </w:p>
        </w:tc>
        <w:tc>
          <w:tcPr>
            <w:tcW w:w="7413" w:type="dxa"/>
          </w:tcPr>
          <w:p w14:paraId="59004075" w14:textId="77777777" w:rsidR="00640986" w:rsidRPr="00BA252A" w:rsidRDefault="00640986" w:rsidP="00060BBF">
            <w:pPr>
              <w:pStyle w:val="affff7"/>
              <w:spacing w:line="240" w:lineRule="auto"/>
              <w:ind w:firstLine="0"/>
            </w:pPr>
            <w:r w:rsidRPr="00BA252A"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640986" w:rsidRPr="00DF4254" w14:paraId="0190FECF" w14:textId="77777777" w:rsidTr="004D6869">
        <w:tc>
          <w:tcPr>
            <w:tcW w:w="2619" w:type="dxa"/>
          </w:tcPr>
          <w:p w14:paraId="47A92112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Электронный образ документа</w:t>
            </w:r>
          </w:p>
        </w:tc>
        <w:tc>
          <w:tcPr>
            <w:tcW w:w="7413" w:type="dxa"/>
          </w:tcPr>
          <w:p w14:paraId="3E669C8F" w14:textId="77777777" w:rsidR="00640986" w:rsidRPr="00BA252A" w:rsidRDefault="00640986" w:rsidP="00060BBF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14:paraId="328BEB0B" w14:textId="77777777" w:rsidR="00C514B7" w:rsidRPr="00BA252A" w:rsidRDefault="00C514B7" w:rsidP="00060BBF">
      <w:pPr>
        <w:pStyle w:val="affffb"/>
        <w:suppressAutoHyphens/>
        <w:rPr>
          <w:rFonts w:ascii="Times New Roman" w:hAnsi="Times New Roman"/>
          <w:sz w:val="28"/>
          <w:szCs w:val="28"/>
        </w:rPr>
      </w:pPr>
      <w:bookmarkStart w:id="129" w:name="_Toc446603347"/>
      <w:bookmarkStart w:id="130" w:name="_Ref437561441"/>
      <w:bookmarkStart w:id="131" w:name="_Ref437561184"/>
      <w:bookmarkStart w:id="132" w:name="_Ref437561208"/>
      <w:bookmarkStart w:id="133" w:name="_Toc437973306"/>
      <w:bookmarkStart w:id="134" w:name="_Toc438110048"/>
      <w:bookmarkStart w:id="135" w:name="_Toc438376260"/>
    </w:p>
    <w:p w14:paraId="3CC4E668" w14:textId="77777777" w:rsidR="00C514B7" w:rsidRPr="00BA252A" w:rsidRDefault="00C514B7" w:rsidP="00060BBF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19BF9ACD" w14:textId="77777777" w:rsidR="004D6869" w:rsidRDefault="00A203F4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</w:rPr>
      </w:pPr>
      <w:bookmarkStart w:id="136" w:name="_Toc485717589"/>
      <w:r w:rsidRPr="00BA252A">
        <w:rPr>
          <w:b w:val="0"/>
        </w:rPr>
        <w:lastRenderedPageBreak/>
        <w:t>Приложение 2</w:t>
      </w:r>
      <w:bookmarkEnd w:id="136"/>
    </w:p>
    <w:p w14:paraId="14D7B5F1" w14:textId="02A61B71" w:rsidR="004D6869" w:rsidRPr="004D6869" w:rsidRDefault="004D6869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37" w:name="_Toc485717590"/>
      <w:r w:rsidRPr="004D6869">
        <w:rPr>
          <w:b w:val="0"/>
          <w:bCs w:val="0"/>
          <w:iCs w:val="0"/>
          <w:lang w:eastAsia="ar-SA"/>
        </w:rPr>
        <w:t>к административно</w:t>
      </w:r>
      <w:bookmarkEnd w:id="137"/>
      <w:r w:rsidR="00CF3382">
        <w:rPr>
          <w:b w:val="0"/>
          <w:bCs w:val="0"/>
          <w:iCs w:val="0"/>
          <w:lang w:eastAsia="ar-SA"/>
        </w:rPr>
        <w:t>му</w:t>
      </w:r>
      <w:r w:rsidRPr="004D6869">
        <w:rPr>
          <w:b w:val="0"/>
          <w:bCs w:val="0"/>
          <w:iCs w:val="0"/>
          <w:lang w:eastAsia="ar-SA"/>
        </w:rPr>
        <w:t xml:space="preserve"> </w:t>
      </w:r>
    </w:p>
    <w:p w14:paraId="01BDEDCB" w14:textId="77777777" w:rsidR="00120EBB" w:rsidRDefault="00CF3382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регламенту</w:t>
      </w:r>
      <w:r w:rsidR="004D6869" w:rsidRPr="004D6869">
        <w:rPr>
          <w:b w:val="0"/>
          <w:bCs w:val="0"/>
          <w:iCs w:val="0"/>
          <w:lang w:eastAsia="ar-SA"/>
        </w:rPr>
        <w:t xml:space="preserve"> по предоставлению </w:t>
      </w:r>
    </w:p>
    <w:p w14:paraId="72D45869" w14:textId="6E583632" w:rsidR="000A37AF" w:rsidRPr="00BA252A" w:rsidRDefault="004D6869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4D6869">
        <w:rPr>
          <w:b w:val="0"/>
          <w:bCs w:val="0"/>
          <w:iCs w:val="0"/>
          <w:lang w:eastAsia="ar-SA"/>
        </w:rPr>
        <w:t>Муниципальной услуги</w:t>
      </w:r>
    </w:p>
    <w:p w14:paraId="575099BF" w14:textId="77777777" w:rsidR="00430A34" w:rsidRPr="00F76240" w:rsidRDefault="00031681" w:rsidP="00060BBF">
      <w:pPr>
        <w:pStyle w:val="affff8"/>
        <w:ind w:left="0"/>
        <w:jc w:val="center"/>
        <w:rPr>
          <w:i w:val="0"/>
          <w:lang w:eastAsia="ru-RU"/>
        </w:rPr>
      </w:pPr>
      <w:bookmarkStart w:id="138" w:name="_Toc485717591"/>
      <w:r w:rsidRPr="00F76240">
        <w:rPr>
          <w:i w:val="0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640986" w:rsidRPr="00F76240">
        <w:rPr>
          <w:i w:val="0"/>
          <w:lang w:eastAsia="ru-RU"/>
        </w:rPr>
        <w:t>Администрации</w:t>
      </w:r>
      <w:r w:rsidRPr="00F76240">
        <w:rPr>
          <w:i w:val="0"/>
          <w:lang w:eastAsia="ru-RU"/>
        </w:rPr>
        <w:t xml:space="preserve"> и организаций, участвующих в предоставлении и информировании о порядке предоставления </w:t>
      </w:r>
      <w:r w:rsidRPr="00F76240">
        <w:rPr>
          <w:i w:val="0"/>
        </w:rPr>
        <w:t xml:space="preserve">Муниципальной </w:t>
      </w:r>
      <w:r w:rsidRPr="00F76240">
        <w:rPr>
          <w:i w:val="0"/>
          <w:lang w:eastAsia="ru-RU"/>
        </w:rPr>
        <w:t>услуги</w:t>
      </w:r>
      <w:bookmarkEnd w:id="138"/>
    </w:p>
    <w:p w14:paraId="4A2719EA" w14:textId="77777777" w:rsidR="004136BB" w:rsidRPr="00BA252A" w:rsidRDefault="004136BB" w:rsidP="00060BBF">
      <w:pPr>
        <w:pStyle w:val="affffb"/>
        <w:rPr>
          <w:lang w:eastAsia="ru-RU"/>
        </w:rPr>
      </w:pPr>
    </w:p>
    <w:p w14:paraId="591A0491" w14:textId="280C5286" w:rsidR="00430A34" w:rsidRPr="00CE0EF5" w:rsidRDefault="00CE0EF5" w:rsidP="00060BBF">
      <w:pPr>
        <w:pStyle w:val="affff6"/>
        <w:numPr>
          <w:ilvl w:val="0"/>
          <w:numId w:val="26"/>
        </w:numPr>
        <w:suppressAutoHyphens/>
        <w:autoSpaceDE w:val="0"/>
        <w:autoSpaceDN w:val="0"/>
        <w:adjustRightInd w:val="0"/>
        <w:spacing w:after="0" w:line="240" w:lineRule="auto"/>
        <w:ind w:left="0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="00C95397" w:rsidRPr="00CE0EF5">
        <w:rPr>
          <w:rFonts w:ascii="Times New Roman" w:eastAsiaTheme="minorHAnsi" w:hAnsi="Times New Roman"/>
          <w:bCs/>
          <w:sz w:val="28"/>
          <w:szCs w:val="28"/>
        </w:rPr>
        <w:t xml:space="preserve">Администрация Раменского </w:t>
      </w:r>
      <w:r w:rsidR="007D0344">
        <w:rPr>
          <w:rFonts w:ascii="Times New Roman" w:eastAsiaTheme="minorHAnsi" w:hAnsi="Times New Roman"/>
          <w:bCs/>
          <w:sz w:val="28"/>
          <w:szCs w:val="28"/>
        </w:rPr>
        <w:t>городского округа</w:t>
      </w:r>
    </w:p>
    <w:p w14:paraId="562E115B" w14:textId="0CA5516A" w:rsidR="004136BB" w:rsidRPr="00BA252A" w:rsidRDefault="00430A34" w:rsidP="00060BBF">
      <w:p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Место</w:t>
      </w:r>
      <w:r w:rsidR="004136BB" w:rsidRPr="00BA252A"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="00C95397">
        <w:rPr>
          <w:rFonts w:ascii="Times New Roman" w:eastAsiaTheme="minorHAnsi" w:hAnsi="Times New Roman"/>
          <w:bCs/>
          <w:sz w:val="28"/>
          <w:szCs w:val="28"/>
        </w:rPr>
        <w:t xml:space="preserve">нахождения администрации Раменского </w:t>
      </w:r>
      <w:r w:rsidR="007D0344">
        <w:rPr>
          <w:rFonts w:ascii="Times New Roman" w:eastAsiaTheme="minorHAnsi" w:hAnsi="Times New Roman"/>
          <w:bCs/>
          <w:sz w:val="28"/>
          <w:szCs w:val="28"/>
        </w:rPr>
        <w:t>городского округа</w:t>
      </w:r>
      <w:r w:rsidR="00C95397">
        <w:rPr>
          <w:rFonts w:ascii="Times New Roman" w:eastAsiaTheme="minorHAnsi" w:hAnsi="Times New Roman"/>
          <w:bCs/>
          <w:sz w:val="28"/>
          <w:szCs w:val="28"/>
        </w:rPr>
        <w:t>:</w:t>
      </w:r>
    </w:p>
    <w:p w14:paraId="405CB25D" w14:textId="5F14E1C5" w:rsidR="00430A34" w:rsidRPr="00BA252A" w:rsidRDefault="00C95397" w:rsidP="00060BBF">
      <w:p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>Московская область, г. Раменское, Комсомольская площадь, д.2</w:t>
      </w:r>
    </w:p>
    <w:p w14:paraId="3F337F9D" w14:textId="7D6E2B48" w:rsidR="00430A34" w:rsidRDefault="00430A34" w:rsidP="00060BBF">
      <w:pPr>
        <w:suppressAutoHyphens/>
        <w:autoSpaceDE w:val="0"/>
        <w:autoSpaceDN w:val="0"/>
        <w:adjustRightInd w:val="0"/>
        <w:spacing w:after="0" w:line="240" w:lineRule="auto"/>
        <w:ind w:firstLine="349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График приема </w:t>
      </w:r>
      <w:r w:rsidR="00AE351A">
        <w:rPr>
          <w:rFonts w:ascii="Times New Roman" w:eastAsiaTheme="minorHAnsi" w:hAnsi="Times New Roman"/>
          <w:bCs/>
          <w:sz w:val="28"/>
          <w:szCs w:val="28"/>
        </w:rPr>
        <w:t>Заявителей</w:t>
      </w:r>
      <w:r w:rsidRPr="00BA252A">
        <w:rPr>
          <w:rFonts w:ascii="Times New Roman" w:eastAsiaTheme="minorHAnsi" w:hAnsi="Times New Roman"/>
          <w:bCs/>
          <w:sz w:val="28"/>
          <w:szCs w:val="28"/>
        </w:rPr>
        <w:t>: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395"/>
        <w:gridCol w:w="4877"/>
      </w:tblGrid>
      <w:tr w:rsidR="004E5F99" w:rsidRPr="004E5F99" w14:paraId="3B0F53F2" w14:textId="77777777" w:rsidTr="00060BBF">
        <w:tc>
          <w:tcPr>
            <w:tcW w:w="4395" w:type="dxa"/>
            <w:shd w:val="clear" w:color="auto" w:fill="FFFFFF"/>
          </w:tcPr>
          <w:p w14:paraId="53E3F0A3" w14:textId="77777777" w:rsidR="004E5F99" w:rsidRPr="004E5F99" w:rsidRDefault="004E5F99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mirrorIndents/>
              <w:jc w:val="both"/>
              <w:rPr>
                <w:rFonts w:ascii="Times New Roman" w:eastAsiaTheme="minorHAnsi" w:hAnsi="Times New Roman"/>
                <w:bCs/>
                <w:sz w:val="28"/>
                <w:szCs w:val="28"/>
              </w:rPr>
            </w:pPr>
          </w:p>
          <w:p w14:paraId="6A9378ED" w14:textId="77777777" w:rsidR="004E5F99" w:rsidRPr="004E5F99" w:rsidRDefault="004E5F99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mirrorIndents/>
              <w:jc w:val="both"/>
              <w:rPr>
                <w:rFonts w:ascii="Times New Roman" w:eastAsiaTheme="minorHAnsi" w:hAnsi="Times New Roman"/>
                <w:bCs/>
                <w:sz w:val="28"/>
                <w:szCs w:val="28"/>
              </w:rPr>
            </w:pPr>
            <w:r w:rsidRPr="004E5F99">
              <w:rPr>
                <w:rFonts w:ascii="Times New Roman" w:eastAsiaTheme="minorHAnsi" w:hAnsi="Times New Roman"/>
                <w:bCs/>
                <w:sz w:val="28"/>
                <w:szCs w:val="28"/>
              </w:rPr>
              <w:t xml:space="preserve">Первый вторник каждого месяца </w:t>
            </w:r>
          </w:p>
        </w:tc>
        <w:tc>
          <w:tcPr>
            <w:tcW w:w="4877" w:type="dxa"/>
            <w:shd w:val="clear" w:color="auto" w:fill="FFFFFF"/>
            <w:vAlign w:val="center"/>
          </w:tcPr>
          <w:p w14:paraId="36930287" w14:textId="77777777" w:rsidR="004E5F99" w:rsidRPr="004E5F99" w:rsidRDefault="004E5F99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mirrorIndents/>
              <w:jc w:val="both"/>
              <w:rPr>
                <w:rFonts w:ascii="Times New Roman" w:eastAsiaTheme="minorHAnsi" w:hAnsi="Times New Roman"/>
                <w:bCs/>
                <w:sz w:val="28"/>
                <w:szCs w:val="28"/>
              </w:rPr>
            </w:pPr>
          </w:p>
          <w:p w14:paraId="40D4B422" w14:textId="77777777" w:rsidR="004E5F99" w:rsidRPr="004E5F99" w:rsidRDefault="004E5F99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mirrorIndents/>
              <w:jc w:val="both"/>
              <w:rPr>
                <w:rFonts w:ascii="Times New Roman" w:eastAsiaTheme="minorHAnsi" w:hAnsi="Times New Roman"/>
                <w:bCs/>
                <w:sz w:val="28"/>
                <w:szCs w:val="28"/>
              </w:rPr>
            </w:pPr>
            <w:r w:rsidRPr="004E5F99">
              <w:rPr>
                <w:rFonts w:ascii="Times New Roman" w:eastAsiaTheme="minorHAnsi" w:hAnsi="Times New Roman"/>
                <w:bCs/>
                <w:sz w:val="28"/>
                <w:szCs w:val="28"/>
              </w:rPr>
              <w:t>с 10-00 до 12-00</w:t>
            </w:r>
          </w:p>
        </w:tc>
      </w:tr>
    </w:tbl>
    <w:p w14:paraId="1247DF8B" w14:textId="77777777" w:rsidR="00A25744" w:rsidRDefault="00A25744" w:rsidP="00060BBF">
      <w:pPr>
        <w:suppressAutoHyphens/>
        <w:autoSpaceDE w:val="0"/>
        <w:autoSpaceDN w:val="0"/>
        <w:adjustRightInd w:val="0"/>
        <w:spacing w:after="0" w:line="240" w:lineRule="auto"/>
        <w:ind w:firstLine="349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</w:p>
    <w:p w14:paraId="41F9A401" w14:textId="34437326" w:rsidR="00430A34" w:rsidRPr="00BA252A" w:rsidRDefault="00C54C51" w:rsidP="00060BBF">
      <w:pPr>
        <w:suppressAutoHyphens/>
        <w:autoSpaceDE w:val="0"/>
        <w:autoSpaceDN w:val="0"/>
        <w:adjustRightInd w:val="0"/>
        <w:spacing w:after="0" w:line="240" w:lineRule="auto"/>
        <w:mirrorIndents/>
        <w:rPr>
          <w:rFonts w:ascii="Times New Roman" w:eastAsiaTheme="minorHAnsi" w:hAnsi="Times New Roman"/>
          <w:bCs/>
          <w:sz w:val="28"/>
          <w:szCs w:val="28"/>
        </w:rPr>
      </w:pPr>
      <w:r>
        <w:rPr>
          <w:rFonts w:ascii="Times New Roman" w:eastAsiaTheme="minorHAnsi" w:hAnsi="Times New Roman"/>
          <w:bCs/>
          <w:sz w:val="28"/>
          <w:szCs w:val="28"/>
        </w:rPr>
        <w:t xml:space="preserve">Почтовый адрес администрации Раменского </w:t>
      </w:r>
      <w:r w:rsidR="00ED38C0">
        <w:rPr>
          <w:rFonts w:ascii="Times New Roman" w:eastAsiaTheme="minorHAnsi" w:hAnsi="Times New Roman"/>
          <w:bCs/>
          <w:sz w:val="28"/>
          <w:szCs w:val="28"/>
        </w:rPr>
        <w:t>городского округа</w:t>
      </w:r>
      <w:r>
        <w:rPr>
          <w:rFonts w:ascii="Times New Roman" w:eastAsiaTheme="minorHAnsi" w:hAnsi="Times New Roman"/>
          <w:bCs/>
          <w:sz w:val="28"/>
          <w:szCs w:val="28"/>
        </w:rPr>
        <w:t>:</w:t>
      </w:r>
      <w:r w:rsidR="00542334">
        <w:rPr>
          <w:rFonts w:ascii="Times New Roman" w:eastAsiaTheme="minorHAnsi" w:hAnsi="Times New Roman"/>
          <w:bCs/>
          <w:sz w:val="28"/>
          <w:szCs w:val="28"/>
        </w:rPr>
        <w:t xml:space="preserve"> 140100 Московская область, г. Раменское, Комсомольская площадь, д.2.</w:t>
      </w:r>
    </w:p>
    <w:p w14:paraId="05FC271E" w14:textId="7380528D" w:rsidR="00542334" w:rsidRPr="00BA252A" w:rsidRDefault="00430A34" w:rsidP="00060BBF">
      <w:pPr>
        <w:suppressAutoHyphens/>
        <w:autoSpaceDE w:val="0"/>
        <w:autoSpaceDN w:val="0"/>
        <w:adjustRightInd w:val="0"/>
        <w:spacing w:after="0" w:line="240" w:lineRule="auto"/>
        <w:mirrorIndents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Контактный телефон: </w:t>
      </w:r>
      <w:r w:rsidR="00542334">
        <w:rPr>
          <w:rFonts w:ascii="Times New Roman" w:eastAsiaTheme="minorHAnsi" w:hAnsi="Times New Roman"/>
          <w:bCs/>
          <w:sz w:val="28"/>
          <w:szCs w:val="28"/>
        </w:rPr>
        <w:t>8(496)461-11-51.</w:t>
      </w:r>
    </w:p>
    <w:p w14:paraId="5561AF5C" w14:textId="77777777" w:rsidR="00430A34" w:rsidRPr="00BA252A" w:rsidRDefault="00430A34" w:rsidP="00060BBF">
      <w:p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>Горячая линия Губернатора Московской области: 8-800-550-50-</w:t>
      </w:r>
      <w:r w:rsidR="00727DF4" w:rsidRPr="00BA252A">
        <w:rPr>
          <w:rFonts w:ascii="Times New Roman" w:eastAsiaTheme="minorHAnsi" w:hAnsi="Times New Roman"/>
          <w:bCs/>
          <w:sz w:val="28"/>
          <w:szCs w:val="28"/>
        </w:rPr>
        <w:t>30</w:t>
      </w:r>
    </w:p>
    <w:p w14:paraId="1F91512A" w14:textId="6EE94705" w:rsidR="00430A34" w:rsidRPr="00BA252A" w:rsidRDefault="00430A34" w:rsidP="00060BBF">
      <w:pPr>
        <w:suppressAutoHyphens/>
        <w:autoSpaceDE w:val="0"/>
        <w:autoSpaceDN w:val="0"/>
        <w:adjustRightInd w:val="0"/>
        <w:spacing w:after="0" w:line="240" w:lineRule="auto"/>
        <w:mirrorIndents/>
        <w:jc w:val="both"/>
        <w:rPr>
          <w:rFonts w:ascii="Times New Roman" w:eastAsiaTheme="minorHAnsi" w:hAnsi="Times New Roman"/>
          <w:b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sz w:val="28"/>
          <w:szCs w:val="28"/>
        </w:rPr>
        <w:t xml:space="preserve">Официальный сайт </w:t>
      </w:r>
      <w:r w:rsidR="00CE0EF5">
        <w:rPr>
          <w:rFonts w:ascii="Times New Roman" w:eastAsiaTheme="minorHAnsi" w:hAnsi="Times New Roman"/>
          <w:bCs/>
          <w:sz w:val="28"/>
          <w:szCs w:val="28"/>
        </w:rPr>
        <w:t xml:space="preserve">администрации Раменского </w:t>
      </w:r>
      <w:r w:rsidR="00ED38C0">
        <w:rPr>
          <w:rFonts w:ascii="Times New Roman" w:eastAsiaTheme="minorHAnsi" w:hAnsi="Times New Roman"/>
          <w:bCs/>
          <w:sz w:val="28"/>
          <w:szCs w:val="28"/>
        </w:rPr>
        <w:t>городского округа</w:t>
      </w:r>
      <w:r w:rsidR="00CE0EF5"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bCs/>
          <w:sz w:val="28"/>
          <w:szCs w:val="28"/>
        </w:rPr>
        <w:t>в информационно-коммуникационн</w:t>
      </w:r>
      <w:r w:rsidR="00542334">
        <w:rPr>
          <w:rFonts w:ascii="Times New Roman" w:eastAsiaTheme="minorHAnsi" w:hAnsi="Times New Roman"/>
          <w:bCs/>
          <w:sz w:val="28"/>
          <w:szCs w:val="28"/>
        </w:rPr>
        <w:t xml:space="preserve">ой сети «Интернет»: </w:t>
      </w:r>
      <w:hyperlink r:id="rId13" w:history="1">
        <w:r w:rsidR="00542334" w:rsidRPr="004D128B">
          <w:rPr>
            <w:rStyle w:val="a7"/>
            <w:rFonts w:ascii="Times New Roman" w:eastAsiaTheme="minorHAnsi" w:hAnsi="Times New Roman"/>
            <w:bCs/>
            <w:sz w:val="28"/>
            <w:szCs w:val="28"/>
          </w:rPr>
          <w:t>http://ramenskoye.ru</w:t>
        </w:r>
      </w:hyperlink>
      <w:r w:rsidR="00542334">
        <w:rPr>
          <w:rFonts w:ascii="Times New Roman" w:eastAsiaTheme="minorHAnsi" w:hAnsi="Times New Roman"/>
          <w:bCs/>
          <w:sz w:val="28"/>
          <w:szCs w:val="28"/>
        </w:rPr>
        <w:t xml:space="preserve"> </w:t>
      </w:r>
      <w:r w:rsidR="00CE0EF5">
        <w:rPr>
          <w:rFonts w:ascii="Times New Roman" w:eastAsiaTheme="minorHAnsi" w:hAnsi="Times New Roman"/>
          <w:bCs/>
          <w:sz w:val="28"/>
          <w:szCs w:val="28"/>
        </w:rPr>
        <w:t>.</w:t>
      </w:r>
    </w:p>
    <w:p w14:paraId="24E36B96" w14:textId="73B4CF29" w:rsidR="007A4ED4" w:rsidRPr="00CE0EF5" w:rsidRDefault="00430A34" w:rsidP="00060BBF">
      <w:pPr>
        <w:pStyle w:val="aff5"/>
        <w:suppressAutoHyphens/>
        <w:spacing w:line="240" w:lineRule="auto"/>
        <w:jc w:val="left"/>
        <w:rPr>
          <w:b w:val="0"/>
          <w:sz w:val="28"/>
          <w:szCs w:val="28"/>
        </w:rPr>
      </w:pPr>
      <w:r w:rsidRPr="00BA252A">
        <w:rPr>
          <w:b w:val="0"/>
          <w:sz w:val="28"/>
          <w:szCs w:val="28"/>
        </w:rPr>
        <w:t>Адрес электронной почты</w:t>
      </w:r>
      <w:r w:rsidR="00CE0EF5">
        <w:rPr>
          <w:b w:val="0"/>
          <w:sz w:val="28"/>
          <w:szCs w:val="28"/>
        </w:rPr>
        <w:t xml:space="preserve"> администрации Раменского </w:t>
      </w:r>
      <w:r w:rsidR="008C4050">
        <w:rPr>
          <w:b w:val="0"/>
          <w:sz w:val="28"/>
          <w:szCs w:val="28"/>
        </w:rPr>
        <w:t xml:space="preserve">городского округа </w:t>
      </w:r>
      <w:r w:rsidRPr="00BA252A">
        <w:rPr>
          <w:b w:val="0"/>
          <w:sz w:val="28"/>
          <w:szCs w:val="28"/>
        </w:rPr>
        <w:t>в сети Интернет:</w:t>
      </w:r>
      <w:r w:rsidR="00CE0EF5">
        <w:rPr>
          <w:b w:val="0"/>
          <w:sz w:val="28"/>
          <w:szCs w:val="28"/>
        </w:rPr>
        <w:t xml:space="preserve"> </w:t>
      </w:r>
      <w:r w:rsidR="00CE0EF5" w:rsidRPr="00CE0EF5">
        <w:rPr>
          <w:b w:val="0"/>
          <w:sz w:val="28"/>
          <w:szCs w:val="28"/>
        </w:rPr>
        <w:t xml:space="preserve"> </w:t>
      </w:r>
      <w:hyperlink r:id="rId14" w:history="1">
        <w:r w:rsidR="00CE0EF5" w:rsidRPr="004D128B">
          <w:rPr>
            <w:rStyle w:val="a7"/>
            <w:b w:val="0"/>
            <w:sz w:val="28"/>
            <w:szCs w:val="28"/>
            <w:lang w:val="en-US"/>
          </w:rPr>
          <w:t>ramadm</w:t>
        </w:r>
        <w:r w:rsidR="00CE0EF5" w:rsidRPr="004D128B">
          <w:rPr>
            <w:rStyle w:val="a7"/>
            <w:b w:val="0"/>
            <w:sz w:val="28"/>
            <w:szCs w:val="28"/>
          </w:rPr>
          <w:t>@</w:t>
        </w:r>
        <w:r w:rsidR="00CE0EF5" w:rsidRPr="004D128B">
          <w:rPr>
            <w:rStyle w:val="a7"/>
            <w:b w:val="0"/>
            <w:sz w:val="28"/>
            <w:szCs w:val="28"/>
            <w:lang w:val="en-US"/>
          </w:rPr>
          <w:t>ramenskoye</w:t>
        </w:r>
        <w:r w:rsidR="00CE0EF5" w:rsidRPr="004D128B">
          <w:rPr>
            <w:rStyle w:val="a7"/>
            <w:b w:val="0"/>
            <w:sz w:val="28"/>
            <w:szCs w:val="28"/>
          </w:rPr>
          <w:t>.</w:t>
        </w:r>
        <w:proofErr w:type="spellStart"/>
        <w:r w:rsidR="00CE0EF5" w:rsidRPr="004D128B">
          <w:rPr>
            <w:rStyle w:val="a7"/>
            <w:b w:val="0"/>
            <w:sz w:val="28"/>
            <w:szCs w:val="28"/>
            <w:lang w:val="en-US"/>
          </w:rPr>
          <w:t>ru</w:t>
        </w:r>
        <w:proofErr w:type="spellEnd"/>
      </w:hyperlink>
      <w:r w:rsidR="00CE0EF5">
        <w:rPr>
          <w:b w:val="0"/>
          <w:sz w:val="28"/>
          <w:szCs w:val="28"/>
        </w:rPr>
        <w:t xml:space="preserve"> .</w:t>
      </w:r>
    </w:p>
    <w:p w14:paraId="4A9F5A30" w14:textId="2182119A" w:rsidR="00031681" w:rsidRDefault="00031681" w:rsidP="00060BBF">
      <w:pPr>
        <w:pStyle w:val="affff6"/>
        <w:numPr>
          <w:ilvl w:val="0"/>
          <w:numId w:val="26"/>
        </w:numPr>
        <w:suppressAutoHyphens/>
        <w:spacing w:after="0" w:line="240" w:lineRule="auto"/>
        <w:ind w:left="0" w:firstLine="426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Справочная информация о месте нахождения МФЦ, графике работы, контактных телефонах, адресах электронной почты</w:t>
      </w:r>
      <w:r w:rsidR="004E5F99">
        <w:rPr>
          <w:rFonts w:ascii="Times New Roman" w:hAnsi="Times New Roman"/>
          <w:sz w:val="28"/>
          <w:szCs w:val="28"/>
        </w:rPr>
        <w:t>.</w:t>
      </w:r>
    </w:p>
    <w:p w14:paraId="62B11F12" w14:textId="77777777" w:rsid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B32F95B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Место нахождения МФЦ: Московская обл., г. Раменское, ул. Кирова, д.15а.</w:t>
      </w:r>
    </w:p>
    <w:p w14:paraId="7D94F6FD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 xml:space="preserve">Почтовый адрес МФЦ: </w:t>
      </w:r>
      <w:proofErr w:type="gramStart"/>
      <w:r w:rsidRPr="004E5F99">
        <w:rPr>
          <w:rFonts w:ascii="Times New Roman" w:hAnsi="Times New Roman"/>
          <w:sz w:val="28"/>
          <w:szCs w:val="28"/>
        </w:rPr>
        <w:t>Московская</w:t>
      </w:r>
      <w:proofErr w:type="gramEnd"/>
      <w:r w:rsidRPr="004E5F99">
        <w:rPr>
          <w:rFonts w:ascii="Times New Roman" w:hAnsi="Times New Roman"/>
          <w:sz w:val="28"/>
          <w:szCs w:val="28"/>
        </w:rPr>
        <w:t xml:space="preserve"> обл., г. Раменское, ул. Воровского, д.3/1.</w:t>
      </w:r>
    </w:p>
    <w:p w14:paraId="56D44D6E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9AB6907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График работы МФЦ:</w:t>
      </w:r>
    </w:p>
    <w:p w14:paraId="2FE8F2E2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6BA8A91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Понедельник:</w:t>
      </w:r>
      <w:r w:rsidRPr="004E5F99">
        <w:rPr>
          <w:rFonts w:ascii="Times New Roman" w:hAnsi="Times New Roman"/>
          <w:sz w:val="28"/>
          <w:szCs w:val="28"/>
        </w:rPr>
        <w:tab/>
      </w:r>
    </w:p>
    <w:p w14:paraId="0D629493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с 8-00 до 17-00 (без перерыва на обед)</w:t>
      </w:r>
    </w:p>
    <w:p w14:paraId="19EA9236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Вторник:</w:t>
      </w:r>
      <w:r w:rsidRPr="004E5F99">
        <w:rPr>
          <w:rFonts w:ascii="Times New Roman" w:hAnsi="Times New Roman"/>
          <w:sz w:val="28"/>
          <w:szCs w:val="28"/>
        </w:rPr>
        <w:tab/>
        <w:t>с 8-00 до 20-00 (без перерыва на обед)</w:t>
      </w:r>
    </w:p>
    <w:p w14:paraId="56F7EE0B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Среда:</w:t>
      </w:r>
      <w:r w:rsidRPr="004E5F99">
        <w:rPr>
          <w:rFonts w:ascii="Times New Roman" w:hAnsi="Times New Roman"/>
          <w:sz w:val="28"/>
          <w:szCs w:val="28"/>
        </w:rPr>
        <w:tab/>
        <w:t>с 8-00 до 20-00 (без перерыва на обед)</w:t>
      </w:r>
    </w:p>
    <w:p w14:paraId="00740054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Четверг:</w:t>
      </w:r>
      <w:r w:rsidRPr="004E5F99">
        <w:rPr>
          <w:rFonts w:ascii="Times New Roman" w:hAnsi="Times New Roman"/>
          <w:sz w:val="28"/>
          <w:szCs w:val="28"/>
        </w:rPr>
        <w:tab/>
        <w:t>с 8-00 до 20-00 (без перерыва на обед)</w:t>
      </w:r>
    </w:p>
    <w:p w14:paraId="7D3D524E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Пятница:</w:t>
      </w:r>
      <w:r w:rsidRPr="004E5F99">
        <w:rPr>
          <w:rFonts w:ascii="Times New Roman" w:hAnsi="Times New Roman"/>
          <w:sz w:val="28"/>
          <w:szCs w:val="28"/>
        </w:rPr>
        <w:tab/>
        <w:t>с 8-00 до 20-00 (без перерыва на обед)</w:t>
      </w:r>
    </w:p>
    <w:p w14:paraId="348B7898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Суббота:</w:t>
      </w:r>
      <w:r w:rsidRPr="004E5F99">
        <w:rPr>
          <w:rFonts w:ascii="Times New Roman" w:hAnsi="Times New Roman"/>
          <w:sz w:val="28"/>
          <w:szCs w:val="28"/>
        </w:rPr>
        <w:tab/>
        <w:t>с 8-00 до 15-45 (без перерыва на обед)</w:t>
      </w:r>
    </w:p>
    <w:p w14:paraId="659E20A1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Воскресенье:</w:t>
      </w:r>
      <w:r w:rsidRPr="004E5F99">
        <w:rPr>
          <w:rFonts w:ascii="Times New Roman" w:hAnsi="Times New Roman"/>
          <w:sz w:val="28"/>
          <w:szCs w:val="28"/>
        </w:rPr>
        <w:tab/>
        <w:t>выходной день</w:t>
      </w:r>
    </w:p>
    <w:p w14:paraId="7E56B047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EB5944B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 xml:space="preserve">Телефон </w:t>
      </w:r>
      <w:proofErr w:type="gramStart"/>
      <w:r w:rsidRPr="004E5F99">
        <w:rPr>
          <w:rFonts w:ascii="Times New Roman" w:hAnsi="Times New Roman"/>
          <w:sz w:val="28"/>
          <w:szCs w:val="28"/>
        </w:rPr>
        <w:t>Контакт-центра</w:t>
      </w:r>
      <w:proofErr w:type="gramEnd"/>
      <w:r w:rsidRPr="004E5F99">
        <w:rPr>
          <w:rFonts w:ascii="Times New Roman" w:hAnsi="Times New Roman"/>
          <w:sz w:val="28"/>
          <w:szCs w:val="28"/>
        </w:rPr>
        <w:t>: 8-800-550-50-30; (8-496)465-90-19; (8-496)465-90-20.</w:t>
      </w:r>
    </w:p>
    <w:p w14:paraId="7706EEDD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60068A85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t>Официальный сайт в информационно-коммуникационной сети «Интернет»:</w:t>
      </w:r>
      <w:proofErr w:type="spellStart"/>
      <w:r w:rsidRPr="004E5F99">
        <w:rPr>
          <w:rFonts w:ascii="Times New Roman" w:hAnsi="Times New Roman"/>
          <w:sz w:val="28"/>
          <w:szCs w:val="28"/>
        </w:rPr>
        <w:t>http</w:t>
      </w:r>
      <w:proofErr w:type="spellEnd"/>
      <w:r w:rsidRPr="004E5F99">
        <w:rPr>
          <w:rFonts w:ascii="Times New Roman" w:hAnsi="Times New Roman"/>
          <w:sz w:val="28"/>
          <w:szCs w:val="28"/>
        </w:rPr>
        <w:t>://www.mfc-ramenskoye.ru</w:t>
      </w:r>
    </w:p>
    <w:p w14:paraId="75FD0248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  <w:r w:rsidRPr="004E5F99">
        <w:rPr>
          <w:rFonts w:ascii="Times New Roman" w:hAnsi="Times New Roman"/>
          <w:sz w:val="28"/>
          <w:szCs w:val="28"/>
        </w:rPr>
        <w:lastRenderedPageBreak/>
        <w:t>Адрес электронной почты МФЦ в сети Интернет: mfc-ramenskiymr@mosreg.ru</w:t>
      </w:r>
    </w:p>
    <w:p w14:paraId="56142B5A" w14:textId="77777777" w:rsidR="004E5F99" w:rsidRPr="004E5F99" w:rsidRDefault="004E5F99" w:rsidP="00060BBF">
      <w:pPr>
        <w:suppressAutoHyphens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E53B70E" w14:textId="77777777" w:rsidR="00031681" w:rsidRPr="00BA252A" w:rsidRDefault="00031681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нформация приведена на сайтах:</w:t>
      </w:r>
    </w:p>
    <w:p w14:paraId="4CA28933" w14:textId="77777777" w:rsidR="00031681" w:rsidRPr="00BA252A" w:rsidRDefault="00031681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РПГУ: uslugi.mosreg.ru</w:t>
      </w:r>
    </w:p>
    <w:p w14:paraId="12763FB3" w14:textId="77777777" w:rsidR="00A203F4" w:rsidRPr="00BA252A" w:rsidRDefault="00031681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bCs/>
          <w:iCs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- МФЦ: mfc.mosreg.ru.</w:t>
      </w:r>
    </w:p>
    <w:p w14:paraId="5D766528" w14:textId="77777777" w:rsidR="00430A34" w:rsidRPr="00BA252A" w:rsidRDefault="00430A34" w:rsidP="00060BBF">
      <w:pPr>
        <w:pStyle w:val="affffb"/>
        <w:suppressAutoHyphens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2213930A" w14:textId="77777777" w:rsidR="00B575C5" w:rsidRDefault="00B575C5" w:rsidP="00060BBF">
      <w:pPr>
        <w:spacing w:after="0" w:line="240" w:lineRule="auto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>
        <w:rPr>
          <w:b/>
        </w:rPr>
        <w:br w:type="page"/>
      </w:r>
    </w:p>
    <w:p w14:paraId="63FCA280" w14:textId="77777777" w:rsidR="00626920" w:rsidRPr="00BA252A" w:rsidRDefault="00626920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</w:rPr>
      </w:pPr>
      <w:bookmarkStart w:id="139" w:name="_Toc485717592"/>
      <w:r w:rsidRPr="00BA252A">
        <w:rPr>
          <w:b w:val="0"/>
        </w:rPr>
        <w:lastRenderedPageBreak/>
        <w:t>Приложение 3</w:t>
      </w:r>
      <w:bookmarkEnd w:id="139"/>
    </w:p>
    <w:p w14:paraId="563141B8" w14:textId="77777777" w:rsidR="00120EBB" w:rsidRDefault="00626920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CE0EF5">
        <w:rPr>
          <w:b w:val="0"/>
          <w:bCs w:val="0"/>
          <w:iCs w:val="0"/>
          <w:lang w:eastAsia="ar-SA"/>
        </w:rPr>
        <w:t>административно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  <w:proofErr w:type="gramStart"/>
      <w:r w:rsidR="00B575C5">
        <w:rPr>
          <w:b w:val="0"/>
          <w:bCs w:val="0"/>
          <w:iCs w:val="0"/>
          <w:lang w:eastAsia="ar-SA"/>
        </w:rPr>
        <w:t>по</w:t>
      </w:r>
      <w:proofErr w:type="gramEnd"/>
      <w:r w:rsidR="00B575C5">
        <w:rPr>
          <w:b w:val="0"/>
          <w:bCs w:val="0"/>
          <w:iCs w:val="0"/>
          <w:lang w:eastAsia="ar-SA"/>
        </w:rPr>
        <w:t xml:space="preserve"> </w:t>
      </w:r>
    </w:p>
    <w:p w14:paraId="6DF2E75B" w14:textId="3AB30B1B" w:rsidR="00626920" w:rsidRPr="00BA252A" w:rsidRDefault="00626920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1AA28C9D" w14:textId="77777777" w:rsidR="00A203F4" w:rsidRPr="00BA252A" w:rsidRDefault="00A203F4" w:rsidP="00060BBF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b w:val="0"/>
          <w:bCs w:val="0"/>
          <w:iCs w:val="0"/>
          <w:lang w:eastAsia="ar-SA"/>
        </w:rPr>
      </w:pPr>
    </w:p>
    <w:p w14:paraId="68F934EE" w14:textId="77777777" w:rsidR="00626920" w:rsidRPr="00F76240" w:rsidRDefault="00626920" w:rsidP="00060BBF">
      <w:pPr>
        <w:pStyle w:val="affff8"/>
        <w:ind w:left="0"/>
        <w:jc w:val="center"/>
        <w:rPr>
          <w:i w:val="0"/>
        </w:rPr>
      </w:pPr>
      <w:bookmarkStart w:id="140" w:name="_Toc468470766"/>
      <w:bookmarkStart w:id="141" w:name="_Toc485717593"/>
      <w:r w:rsidRPr="00076C8B">
        <w:rPr>
          <w:i w:val="0"/>
        </w:rPr>
        <w:t xml:space="preserve">Порядок получения заинтересованными лицами информации по вопросам предоставления </w:t>
      </w:r>
      <w:r w:rsidR="00727DF4" w:rsidRPr="00076C8B">
        <w:rPr>
          <w:i w:val="0"/>
        </w:rPr>
        <w:t>Муниципальной</w:t>
      </w:r>
      <w:r w:rsidRPr="005273B4">
        <w:rPr>
          <w:i w:val="0"/>
        </w:rPr>
        <w:t xml:space="preserve"> услуги, сведений о ходе предоставления </w:t>
      </w:r>
      <w:r w:rsidR="00727DF4" w:rsidRPr="005273B4">
        <w:rPr>
          <w:i w:val="0"/>
        </w:rPr>
        <w:t>Муниципальной</w:t>
      </w:r>
      <w:r w:rsidRPr="005273B4">
        <w:rPr>
          <w:i w:val="0"/>
        </w:rPr>
        <w:t xml:space="preserve"> услуги, порядке, форме и месте размещения информации о порядке предоставления </w:t>
      </w:r>
      <w:r w:rsidR="00727DF4" w:rsidRPr="005273B4">
        <w:rPr>
          <w:i w:val="0"/>
        </w:rPr>
        <w:t>Муниципальной</w:t>
      </w:r>
      <w:r w:rsidRPr="005273B4">
        <w:rPr>
          <w:i w:val="0"/>
        </w:rPr>
        <w:t xml:space="preserve"> услуги</w:t>
      </w:r>
      <w:bookmarkEnd w:id="140"/>
      <w:bookmarkEnd w:id="141"/>
    </w:p>
    <w:bookmarkEnd w:id="129"/>
    <w:p w14:paraId="3B707CC2" w14:textId="77777777" w:rsidR="001A7D64" w:rsidRPr="00BA252A" w:rsidRDefault="001A7D64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56EE056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1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Информация о предоставлении </w:t>
      </w:r>
      <w:r>
        <w:rPr>
          <w:rFonts w:ascii="Times New Roman" w:eastAsiaTheme="minorHAnsi" w:hAnsi="Times New Roman"/>
          <w:sz w:val="28"/>
          <w:szCs w:val="28"/>
        </w:rPr>
        <w:t>Муниципальной</w:t>
      </w:r>
      <w:r w:rsidRPr="00076C8B">
        <w:rPr>
          <w:rFonts w:ascii="Times New Roman" w:eastAsiaTheme="minorHAnsi" w:hAnsi="Times New Roman"/>
          <w:sz w:val="28"/>
          <w:szCs w:val="28"/>
        </w:rPr>
        <w:t xml:space="preserve"> услуги размещается в электронном виде:</w:t>
      </w:r>
    </w:p>
    <w:p w14:paraId="69A1367B" w14:textId="57313CFA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а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на официальном сайте </w:t>
      </w:r>
      <w:r>
        <w:rPr>
          <w:rFonts w:ascii="Times New Roman" w:eastAsiaTheme="minorHAnsi" w:hAnsi="Times New Roman"/>
          <w:sz w:val="28"/>
          <w:szCs w:val="28"/>
        </w:rPr>
        <w:t xml:space="preserve">Администрации </w:t>
      </w:r>
      <w:r w:rsidR="00D54108">
        <w:rPr>
          <w:rFonts w:ascii="Times New Roman" w:eastAsiaTheme="minorHAnsi" w:hAnsi="Times New Roman"/>
          <w:sz w:val="28"/>
          <w:szCs w:val="28"/>
        </w:rPr>
        <w:t xml:space="preserve">Раменского </w:t>
      </w:r>
      <w:r w:rsidR="004D0BCA">
        <w:rPr>
          <w:rFonts w:ascii="Times New Roman" w:eastAsiaTheme="minorHAnsi" w:hAnsi="Times New Roman"/>
          <w:sz w:val="28"/>
          <w:szCs w:val="28"/>
        </w:rPr>
        <w:t>городского округа</w:t>
      </w:r>
      <w:r w:rsidR="00D54108">
        <w:rPr>
          <w:rFonts w:ascii="Times New Roman" w:eastAsiaTheme="minorHAnsi" w:hAnsi="Times New Roman"/>
          <w:sz w:val="28"/>
          <w:szCs w:val="28"/>
        </w:rPr>
        <w:t xml:space="preserve"> </w:t>
      </w:r>
      <w:hyperlink r:id="rId15" w:history="1">
        <w:r w:rsidR="00D54108" w:rsidRPr="00D54108">
          <w:rPr>
            <w:rStyle w:val="a7"/>
            <w:rFonts w:ascii="Times New Roman" w:eastAsiaTheme="minorHAnsi" w:hAnsi="Times New Roman"/>
            <w:bCs/>
            <w:sz w:val="28"/>
            <w:szCs w:val="28"/>
          </w:rPr>
          <w:t>http://ramenskoye.ru</w:t>
        </w:r>
      </w:hyperlink>
      <w:proofErr w:type="gramStart"/>
      <w:r w:rsidR="00D54108">
        <w:rPr>
          <w:rFonts w:ascii="Times New Roman" w:eastAsiaTheme="minorHAnsi" w:hAnsi="Times New Roman"/>
          <w:sz w:val="28"/>
          <w:szCs w:val="28"/>
        </w:rPr>
        <w:t xml:space="preserve"> 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  <w:proofErr w:type="gramEnd"/>
    </w:p>
    <w:p w14:paraId="68B3F475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б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на официальном сайте МФЦ;</w:t>
      </w:r>
    </w:p>
    <w:p w14:paraId="5AB61C4C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в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на порталах uslugi.mosreg.ru, gosuslugi.ru на страницах, посвященных </w:t>
      </w:r>
      <w:r>
        <w:rPr>
          <w:rFonts w:ascii="Times New Roman" w:eastAsiaTheme="minorHAnsi" w:hAnsi="Times New Roman"/>
          <w:sz w:val="28"/>
          <w:szCs w:val="28"/>
        </w:rPr>
        <w:t>Муниципальной у</w:t>
      </w:r>
      <w:r w:rsidRPr="00076C8B">
        <w:rPr>
          <w:rFonts w:ascii="Times New Roman" w:eastAsiaTheme="minorHAnsi" w:hAnsi="Times New Roman"/>
          <w:sz w:val="28"/>
          <w:szCs w:val="28"/>
        </w:rPr>
        <w:t>слуге.</w:t>
      </w:r>
    </w:p>
    <w:p w14:paraId="176869C0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2.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Размещенная в электронном виде информация </w:t>
      </w:r>
      <w:proofErr w:type="gramStart"/>
      <w:r w:rsidRPr="00076C8B">
        <w:rPr>
          <w:rFonts w:ascii="Times New Roman" w:eastAsiaTheme="minorHAnsi" w:hAnsi="Times New Roman"/>
          <w:sz w:val="28"/>
          <w:szCs w:val="28"/>
        </w:rPr>
        <w:t>об</w:t>
      </w:r>
      <w:proofErr w:type="gramEnd"/>
      <w:r w:rsidRPr="00076C8B">
        <w:rPr>
          <w:rFonts w:ascii="Times New Roman" w:eastAsiaTheme="minorHAnsi" w:hAnsi="Times New Roman"/>
          <w:sz w:val="28"/>
          <w:szCs w:val="28"/>
        </w:rPr>
        <w:t xml:space="preserve"> предоставлении Муниципальной услуги должна включать в себя:</w:t>
      </w:r>
    </w:p>
    <w:p w14:paraId="1BADB1EF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а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наименование, почтовый адрес, справочные номера телефонов, адреса электронной почты, адрес сайта </w:t>
      </w:r>
      <w:r>
        <w:rPr>
          <w:rFonts w:ascii="Times New Roman" w:eastAsiaTheme="minorHAnsi" w:hAnsi="Times New Roman"/>
          <w:sz w:val="28"/>
          <w:szCs w:val="28"/>
        </w:rPr>
        <w:t>Администрации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</w:p>
    <w:p w14:paraId="718FE6BA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б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график работы </w:t>
      </w:r>
      <w:r>
        <w:rPr>
          <w:rFonts w:ascii="Times New Roman" w:eastAsiaTheme="minorHAnsi" w:hAnsi="Times New Roman"/>
          <w:sz w:val="28"/>
          <w:szCs w:val="28"/>
        </w:rPr>
        <w:t>Администрации и МФЦ</w:t>
      </w:r>
      <w:r w:rsidRPr="00076C8B">
        <w:rPr>
          <w:rFonts w:ascii="Times New Roman" w:eastAsiaTheme="minorHAnsi" w:hAnsi="Times New Roman"/>
          <w:sz w:val="28"/>
          <w:szCs w:val="28"/>
        </w:rPr>
        <w:t>;</w:t>
      </w:r>
    </w:p>
    <w:p w14:paraId="389363A8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в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требования к Заявлению и прилагаемым к нему документам (включая их перечень);</w:t>
      </w:r>
    </w:p>
    <w:p w14:paraId="09630810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г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выдержки из правовых актов, в части касающейся Муниципальной услуги;</w:t>
      </w:r>
    </w:p>
    <w:p w14:paraId="37391419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д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текст настоящего Административного регламента с приложениями;</w:t>
      </w:r>
    </w:p>
    <w:p w14:paraId="23C4C519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е)</w:t>
      </w:r>
      <w:r w:rsidRPr="00076C8B">
        <w:rPr>
          <w:rFonts w:ascii="Times New Roman" w:eastAsiaTheme="minorHAnsi" w:hAnsi="Times New Roman"/>
          <w:sz w:val="28"/>
          <w:szCs w:val="28"/>
        </w:rPr>
        <w:tab/>
        <w:t xml:space="preserve">краткое описание порядка предоставления Муниципальной услуги; </w:t>
      </w:r>
    </w:p>
    <w:p w14:paraId="4ECA0488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ж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образцы оформления документов, необходимых для получения Муниципальной услуги, и требования к ним;</w:t>
      </w:r>
    </w:p>
    <w:p w14:paraId="371CB4F1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з)</w:t>
      </w:r>
      <w:r w:rsidRPr="00076C8B">
        <w:rPr>
          <w:rFonts w:ascii="Times New Roman" w:eastAsiaTheme="minorHAnsi" w:hAnsi="Times New Roman"/>
          <w:sz w:val="28"/>
          <w:szCs w:val="28"/>
        </w:rPr>
        <w:tab/>
        <w:t>требования к заявлению и прилагаемым к нему документам (включая их перечень);</w:t>
      </w:r>
    </w:p>
    <w:p w14:paraId="63564BBA" w14:textId="2554762C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и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)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перечень типовых, наиболее актуальных вопросов, относящихся к Муниципальной услуге, и ответы на них.</w:t>
      </w:r>
    </w:p>
    <w:p w14:paraId="00A41809" w14:textId="77777777" w:rsidR="00076C8B" w:rsidRPr="00076C8B" w:rsidRDefault="00076C8B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3.</w:t>
      </w:r>
      <w:r w:rsidRPr="00076C8B">
        <w:rPr>
          <w:rFonts w:ascii="Times New Roman" w:eastAsiaTheme="minorHAnsi" w:hAnsi="Times New Roman"/>
          <w:sz w:val="28"/>
          <w:szCs w:val="28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14:paraId="323AAF3E" w14:textId="06A817E4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а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)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 xml:space="preserve"> в МФЦ через РПГУ;</w:t>
      </w:r>
    </w:p>
    <w:p w14:paraId="1061AA2E" w14:textId="6C6CD27B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б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)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по почте, в том числе электронной;</w:t>
      </w:r>
    </w:p>
    <w:p w14:paraId="0DCA5EB9" w14:textId="41FC212B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в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)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по телефонам, указанным в Приложении 2 к настоящему Административному регламенту.</w:t>
      </w:r>
    </w:p>
    <w:p w14:paraId="27A09D49" w14:textId="5DAD2A08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4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14:paraId="57BED2F2" w14:textId="44ACBCDA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lastRenderedPageBreak/>
        <w:t>5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14:paraId="4EAF72CE" w14:textId="73E64ABF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6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14:paraId="3BD425BF" w14:textId="194778F5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7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</w:r>
      <w:proofErr w:type="gramStart"/>
      <w:r w:rsidR="00076C8B" w:rsidRPr="00076C8B">
        <w:rPr>
          <w:rFonts w:ascii="Times New Roman" w:eastAsiaTheme="minorHAnsi" w:hAnsi="Times New Roman"/>
          <w:sz w:val="28"/>
          <w:szCs w:val="28"/>
        </w:rPr>
        <w:t>Обеспечение бесплатного доступа Заявителей (представителей Заявителя) к РПГУ, в том числе консультирование по вопросам</w:t>
      </w:r>
      <w:r w:rsidR="004A431D">
        <w:rPr>
          <w:rFonts w:ascii="Times New Roman" w:eastAsiaTheme="minorHAnsi" w:hAnsi="Times New Roman"/>
          <w:sz w:val="28"/>
          <w:szCs w:val="28"/>
        </w:rPr>
        <w:t xml:space="preserve"> 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 xml:space="preserve">предоставления </w:t>
      </w:r>
      <w:r w:rsidR="00541B5B" w:rsidRPr="00541B5B">
        <w:rPr>
          <w:rFonts w:ascii="Times New Roman" w:eastAsiaTheme="minorHAnsi" w:hAnsi="Times New Roman"/>
          <w:sz w:val="28"/>
          <w:szCs w:val="28"/>
        </w:rPr>
        <w:t>Муниципальной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 xml:space="preserve"> услуги 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Министерства государственного управления, информационных технологий и связи Московской области от 21 июля 2016 № 10-57/РВ.</w:t>
      </w:r>
      <w:proofErr w:type="gramEnd"/>
    </w:p>
    <w:p w14:paraId="54B8F337" w14:textId="29F428B0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8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 xml:space="preserve">Консультирование по вопросам предоставления </w:t>
      </w:r>
      <w:r w:rsidR="00076C8B">
        <w:rPr>
          <w:rFonts w:ascii="Times New Roman" w:eastAsiaTheme="minorHAnsi" w:hAnsi="Times New Roman"/>
          <w:sz w:val="28"/>
          <w:szCs w:val="28"/>
        </w:rPr>
        <w:t>Муниципальной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 xml:space="preserve"> услуги </w:t>
      </w:r>
      <w:r w:rsidR="00076C8B">
        <w:rPr>
          <w:rFonts w:ascii="Times New Roman" w:eastAsiaTheme="minorHAnsi" w:hAnsi="Times New Roman"/>
          <w:sz w:val="28"/>
          <w:szCs w:val="28"/>
        </w:rPr>
        <w:t>должностными лицами Администрации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 xml:space="preserve"> осуществляется бесплатно.</w:t>
      </w:r>
    </w:p>
    <w:p w14:paraId="56577539" w14:textId="02BA46EC" w:rsidR="00076C8B" w:rsidRPr="00076C8B" w:rsidRDefault="004E5F99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>9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>.</w:t>
      </w:r>
      <w:r w:rsidR="00076C8B" w:rsidRPr="00076C8B">
        <w:rPr>
          <w:rFonts w:ascii="Times New Roman" w:eastAsiaTheme="minorHAnsi" w:hAnsi="Times New Roman"/>
          <w:sz w:val="28"/>
          <w:szCs w:val="28"/>
        </w:rPr>
        <w:tab/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14:paraId="7438E94A" w14:textId="77777777" w:rsidR="009D00E4" w:rsidRPr="00BA252A" w:rsidRDefault="00076C8B" w:rsidP="00060BBF">
      <w:pPr>
        <w:pStyle w:val="aff1"/>
        <w:suppressAutoHyphens/>
        <w:jc w:val="both"/>
        <w:rPr>
          <w:rFonts w:ascii="Times New Roman" w:hAnsi="Times New Roman"/>
          <w:sz w:val="28"/>
          <w:szCs w:val="28"/>
        </w:rPr>
      </w:pPr>
      <w:r w:rsidRPr="00076C8B">
        <w:rPr>
          <w:rFonts w:ascii="Times New Roman" w:eastAsiaTheme="minorHAnsi" w:hAnsi="Times New Roman"/>
          <w:sz w:val="28"/>
          <w:szCs w:val="28"/>
        </w:rPr>
        <w:t> </w:t>
      </w:r>
    </w:p>
    <w:p w14:paraId="465AB711" w14:textId="77777777" w:rsidR="009D00E4" w:rsidRPr="00BA252A" w:rsidRDefault="009D00E4" w:rsidP="00060BBF">
      <w:pPr>
        <w:pStyle w:val="aff1"/>
        <w:suppressAutoHyphens/>
        <w:jc w:val="both"/>
        <w:rPr>
          <w:rFonts w:ascii="Times New Roman" w:hAnsi="Times New Roman"/>
          <w:sz w:val="28"/>
          <w:szCs w:val="28"/>
        </w:rPr>
      </w:pPr>
    </w:p>
    <w:p w14:paraId="212DD255" w14:textId="77777777" w:rsidR="00E05DF8" w:rsidRPr="00BA252A" w:rsidRDefault="00E05DF8" w:rsidP="00060BBF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hAnsi="Times New Roman"/>
          <w:b/>
          <w:sz w:val="28"/>
          <w:szCs w:val="28"/>
        </w:rPr>
        <w:br w:type="page"/>
      </w:r>
    </w:p>
    <w:p w14:paraId="75EAC178" w14:textId="77777777" w:rsidR="00FE7629" w:rsidRPr="00BA252A" w:rsidRDefault="00FE7629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</w:rPr>
      </w:pPr>
      <w:bookmarkStart w:id="142" w:name="_Toc485717594"/>
      <w:r w:rsidRPr="00BA252A">
        <w:rPr>
          <w:b w:val="0"/>
        </w:rPr>
        <w:lastRenderedPageBreak/>
        <w:t>Приложение 4</w:t>
      </w:r>
      <w:bookmarkEnd w:id="142"/>
    </w:p>
    <w:p w14:paraId="492417DF" w14:textId="77777777" w:rsidR="00120EBB" w:rsidRDefault="00FE7629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D54108">
        <w:rPr>
          <w:b w:val="0"/>
          <w:bCs w:val="0"/>
          <w:iCs w:val="0"/>
          <w:lang w:eastAsia="ar-SA"/>
        </w:rPr>
        <w:t>административно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14:paraId="4A0D1A72" w14:textId="08B4B296" w:rsidR="00FE7629" w:rsidRPr="00BA252A" w:rsidRDefault="00B575C5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по </w:t>
      </w:r>
      <w:r w:rsidR="00FE7629" w:rsidRPr="00BA252A">
        <w:rPr>
          <w:b w:val="0"/>
          <w:bCs w:val="0"/>
          <w:iCs w:val="0"/>
          <w:lang w:eastAsia="ar-SA"/>
        </w:rPr>
        <w:t>предоставлени</w:t>
      </w:r>
      <w:r>
        <w:rPr>
          <w:b w:val="0"/>
          <w:bCs w:val="0"/>
          <w:iCs w:val="0"/>
          <w:lang w:eastAsia="ar-SA"/>
        </w:rPr>
        <w:t>ю</w:t>
      </w:r>
      <w:r w:rsidR="00FE7629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1BAF9A83" w14:textId="23B443CA" w:rsidR="009D00E4" w:rsidRPr="00B1035B" w:rsidRDefault="009D00E4" w:rsidP="00060BBF">
      <w:pPr>
        <w:pStyle w:val="affff8"/>
        <w:spacing w:after="0"/>
        <w:ind w:left="0"/>
        <w:jc w:val="center"/>
        <w:rPr>
          <w:b w:val="0"/>
          <w:i w:val="0"/>
        </w:rPr>
      </w:pPr>
      <w:bookmarkStart w:id="143" w:name="_Toc485717595"/>
      <w:r w:rsidRPr="00B1035B">
        <w:rPr>
          <w:b w:val="0"/>
          <w:i w:val="0"/>
        </w:rPr>
        <w:t>ФОРМА РЕШЕНИЯ</w:t>
      </w:r>
      <w:r w:rsidR="00B1035B">
        <w:rPr>
          <w:b w:val="0"/>
          <w:i w:val="0"/>
        </w:rPr>
        <w:t xml:space="preserve"> </w:t>
      </w:r>
      <w:r w:rsidRPr="00B1035B">
        <w:rPr>
          <w:b w:val="0"/>
          <w:i w:val="0"/>
        </w:rPr>
        <w:t>О ПРЕДОСТАВЛЕНИИ ВОДНОГО ОБЪЕКТА В ПОЛЬЗОВАНИЕ</w:t>
      </w:r>
      <w:proofErr w:type="gramStart"/>
      <w:r w:rsidRPr="00B1035B">
        <w:rPr>
          <w:b w:val="0"/>
          <w:i w:val="0"/>
        </w:rPr>
        <w:t>,П</w:t>
      </w:r>
      <w:proofErr w:type="gramEnd"/>
      <w:r w:rsidRPr="00B1035B">
        <w:rPr>
          <w:b w:val="0"/>
          <w:i w:val="0"/>
        </w:rPr>
        <w:t>РИНИМАЕМОГО ФЕДЕРАЛЬНЫМ АГЕНТСТВОМ ВОДНЫХ РЕСУРСОВ,ЕГО ТЕРРИТОРИАЛЬНЫМ ОРГАНОМ, ОРГАНОМ ИСПОЛНИТЕЛЬНОЙВЛАСТИ СУБЪЕКТА РОССИЙСКОЙ ФЕДЕРАЦИИ ИЛИ</w:t>
      </w:r>
      <w:r w:rsidR="00B1035B">
        <w:rPr>
          <w:b w:val="0"/>
          <w:i w:val="0"/>
        </w:rPr>
        <w:t xml:space="preserve"> </w:t>
      </w:r>
      <w:r w:rsidRPr="00B1035B">
        <w:rPr>
          <w:b w:val="0"/>
          <w:i w:val="0"/>
        </w:rPr>
        <w:t>ОРГАНОМ МЕСТНОГО САМОУПРАВЛЕНИЯ</w:t>
      </w:r>
      <w:bookmarkEnd w:id="143"/>
    </w:p>
    <w:p w14:paraId="3AC765F0" w14:textId="77777777" w:rsidR="009D00E4" w:rsidRPr="00BA252A" w:rsidRDefault="009D00E4" w:rsidP="00060BBF">
      <w:pPr>
        <w:pStyle w:val="affffb"/>
        <w:suppressAutoHyphens/>
        <w:rPr>
          <w:rFonts w:ascii="Times New Roman" w:hAnsi="Times New Roman"/>
          <w:sz w:val="28"/>
          <w:szCs w:val="28"/>
        </w:rPr>
      </w:pPr>
    </w:p>
    <w:p w14:paraId="596AFA79" w14:textId="77756F7D" w:rsidR="009D00E4" w:rsidRDefault="00224D93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А</w:t>
      </w:r>
      <w:r w:rsidR="00D54108">
        <w:rPr>
          <w:rFonts w:ascii="Times New Roman" w:hAnsi="Times New Roman"/>
          <w:sz w:val="28"/>
          <w:szCs w:val="28"/>
        </w:rPr>
        <w:t xml:space="preserve">дминистрация Раменского </w:t>
      </w:r>
      <w:r w:rsidR="004A431D">
        <w:rPr>
          <w:rFonts w:ascii="Times New Roman" w:hAnsi="Times New Roman"/>
          <w:sz w:val="28"/>
          <w:szCs w:val="28"/>
        </w:rPr>
        <w:t>городского округа</w:t>
      </w:r>
    </w:p>
    <w:p w14:paraId="7817C69A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32AE932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</w:t>
      </w:r>
    </w:p>
    <w:p w14:paraId="604108B1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9F74CDC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о предоставлении водного объекта в пользование</w:t>
      </w:r>
    </w:p>
    <w:p w14:paraId="5F4C769A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136ED441" w14:textId="042233B9" w:rsidR="009D00E4" w:rsidRPr="00BA252A" w:rsidRDefault="004E5F99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 "__" ____ 20</w:t>
      </w:r>
      <w:r w:rsidR="009D00E4" w:rsidRPr="00BA252A">
        <w:rPr>
          <w:rFonts w:ascii="Times New Roman" w:hAnsi="Times New Roman"/>
          <w:sz w:val="28"/>
          <w:szCs w:val="28"/>
        </w:rPr>
        <w:t>_ г. N ______ г. _________</w:t>
      </w:r>
    </w:p>
    <w:p w14:paraId="1DD18114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951B057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1. Сведения о водопользователе:</w:t>
      </w:r>
    </w:p>
    <w:p w14:paraId="1DE6A571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4659D7E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38CF511" w14:textId="19E64B6D" w:rsidR="009D00E4" w:rsidRPr="007E08F0" w:rsidRDefault="009D00E4" w:rsidP="00060BBF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>(полное и сокращенное наиме</w:t>
      </w:r>
      <w:r w:rsidR="007E08F0">
        <w:rPr>
          <w:rFonts w:ascii="Times New Roman" w:hAnsi="Times New Roman"/>
          <w:sz w:val="24"/>
          <w:szCs w:val="24"/>
        </w:rPr>
        <w:t>нование - для юридического лица</w:t>
      </w:r>
      <w:r w:rsidRPr="007E08F0">
        <w:rPr>
          <w:rFonts w:ascii="Times New Roman" w:hAnsi="Times New Roman"/>
          <w:sz w:val="24"/>
          <w:szCs w:val="24"/>
        </w:rPr>
        <w:t xml:space="preserve"> индивидуального предпринимателя с указанием ОГРН, для физического</w:t>
      </w:r>
      <w:r w:rsid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лица - Ф.И.О. с указанием данных документа, удостоверяющего его</w:t>
      </w:r>
      <w:r w:rsid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личность)</w:t>
      </w:r>
    </w:p>
    <w:p w14:paraId="21A24F6A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6ACD5EDC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63BD1774" w14:textId="2B3392F8" w:rsidR="009D00E4" w:rsidRPr="007E08F0" w:rsidRDefault="009D00E4" w:rsidP="007E08F0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>(почтовый и юридический адреса водопользователя)</w:t>
      </w:r>
    </w:p>
    <w:p w14:paraId="6839AEF4" w14:textId="77777777" w:rsidR="004136BB" w:rsidRPr="00BA252A" w:rsidRDefault="004136BB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7F9C37A" w14:textId="77777777" w:rsidR="004136BB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 Цель, виды и условия использования</w:t>
      </w:r>
    </w:p>
    <w:p w14:paraId="13CCC3F7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водного объекта или его части</w:t>
      </w:r>
    </w:p>
    <w:p w14:paraId="31868764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1104C4B3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bookmarkStart w:id="144" w:name="P31"/>
      <w:bookmarkEnd w:id="144"/>
      <w:r w:rsidRPr="00BA252A">
        <w:rPr>
          <w:rFonts w:ascii="Times New Roman" w:hAnsi="Times New Roman"/>
          <w:sz w:val="28"/>
          <w:szCs w:val="28"/>
        </w:rPr>
        <w:t>2.1. Цель использования водного объекта или его части</w:t>
      </w:r>
    </w:p>
    <w:p w14:paraId="7EFAB16F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680B9F87" w14:textId="2EAF2F3A" w:rsidR="009D00E4" w:rsidRPr="007E08F0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>(цели использования водного объекта или его  части  указываются в</w:t>
      </w:r>
      <w:r w:rsid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 xml:space="preserve">соответствии с частью 2 </w:t>
      </w:r>
      <w:hyperlink r:id="rId16" w:history="1">
        <w:r w:rsidRPr="007E08F0">
          <w:rPr>
            <w:rFonts w:ascii="Times New Roman" w:hAnsi="Times New Roman"/>
            <w:sz w:val="24"/>
            <w:szCs w:val="24"/>
          </w:rPr>
          <w:t>статьи 11</w:t>
        </w:r>
      </w:hyperlink>
      <w:r w:rsidRPr="007E08F0">
        <w:rPr>
          <w:rFonts w:ascii="Times New Roman" w:hAnsi="Times New Roman"/>
          <w:sz w:val="24"/>
          <w:szCs w:val="24"/>
        </w:rPr>
        <w:t xml:space="preserve"> Водного кодекса Российской</w:t>
      </w:r>
      <w:r w:rsidR="00A42CF2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Федерации &lt;*&gt;)</w:t>
      </w:r>
    </w:p>
    <w:p w14:paraId="622DA791" w14:textId="77777777" w:rsidR="009C1C3C" w:rsidRPr="00BA252A" w:rsidRDefault="009C1C3C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C824D15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2.2. Виды использования водного объекта или его части</w:t>
      </w:r>
    </w:p>
    <w:p w14:paraId="7DD3C537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00764AFF" w14:textId="23ECD794" w:rsidR="009C1C3C" w:rsidRPr="007E08F0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>(указывается вид и способ использования водного объекта или его</w:t>
      </w:r>
      <w:r w:rsidR="00A42CF2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 xml:space="preserve">части в соответствии со </w:t>
      </w:r>
      <w:hyperlink r:id="rId17" w:history="1">
        <w:r w:rsidRPr="007E08F0">
          <w:rPr>
            <w:rFonts w:ascii="Times New Roman" w:hAnsi="Times New Roman"/>
            <w:sz w:val="24"/>
            <w:szCs w:val="24"/>
          </w:rPr>
          <w:t>статьей 38</w:t>
        </w:r>
      </w:hyperlink>
      <w:r w:rsidRPr="007E08F0">
        <w:rPr>
          <w:rFonts w:ascii="Times New Roman" w:hAnsi="Times New Roman"/>
          <w:sz w:val="24"/>
          <w:szCs w:val="24"/>
        </w:rPr>
        <w:t xml:space="preserve"> Водного кодекса Российской</w:t>
      </w:r>
      <w:r w:rsidR="00A42CF2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Федерации)</w:t>
      </w:r>
    </w:p>
    <w:p w14:paraId="5527D40E" w14:textId="2D2EC4B4" w:rsidR="009D00E4" w:rsidRDefault="009D00E4" w:rsidP="007E08F0">
      <w:pPr>
        <w:pStyle w:val="affff6"/>
        <w:numPr>
          <w:ilvl w:val="1"/>
          <w:numId w:val="26"/>
        </w:num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7E08F0">
        <w:rPr>
          <w:rFonts w:ascii="Times New Roman" w:hAnsi="Times New Roman"/>
          <w:sz w:val="28"/>
          <w:szCs w:val="28"/>
        </w:rPr>
        <w:t>Условия использования водного объекта или его части</w:t>
      </w:r>
    </w:p>
    <w:p w14:paraId="19F7E49C" w14:textId="4D20681E" w:rsidR="007E08F0" w:rsidRPr="007E08F0" w:rsidRDefault="007E08F0" w:rsidP="007E08F0">
      <w:pPr>
        <w:pStyle w:val="affff6"/>
        <w:suppressAutoHyphens/>
        <w:spacing w:after="1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ьзование водного объекта (его части), указанного в пункте 3.1 настоящего Решения, может производиться Водопользователем при выполнении им следующих условий:</w:t>
      </w:r>
    </w:p>
    <w:p w14:paraId="7877090D" w14:textId="77777777" w:rsidR="007E08F0" w:rsidRPr="007E08F0" w:rsidRDefault="007E08F0" w:rsidP="007E08F0">
      <w:pPr>
        <w:pStyle w:val="affff6"/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>--------------------------------</w:t>
      </w:r>
    </w:p>
    <w:p w14:paraId="09A335C1" w14:textId="67D0EB6A" w:rsidR="007E08F0" w:rsidRPr="007E08F0" w:rsidRDefault="007E08F0" w:rsidP="007E08F0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>&lt;*&gt; Собрание законодательства  Российской Федерации, 2006, N 23, ст. 2381.</w:t>
      </w:r>
    </w:p>
    <w:p w14:paraId="3CAF53CD" w14:textId="77777777" w:rsidR="007E08F0" w:rsidRPr="007E08F0" w:rsidRDefault="007E08F0" w:rsidP="007E08F0">
      <w:pPr>
        <w:pStyle w:val="affff6"/>
        <w:suppressAutoHyphens/>
        <w:spacing w:after="1" w:line="240" w:lineRule="auto"/>
        <w:ind w:left="1080"/>
        <w:jc w:val="both"/>
        <w:rPr>
          <w:rFonts w:ascii="Times New Roman" w:hAnsi="Times New Roman"/>
          <w:sz w:val="28"/>
          <w:szCs w:val="28"/>
        </w:rPr>
      </w:pPr>
    </w:p>
    <w:p w14:paraId="78C2DAF5" w14:textId="68DD1795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 xml:space="preserve">    1) </w:t>
      </w:r>
      <w:proofErr w:type="gramStart"/>
      <w:r w:rsidRPr="00BA252A">
        <w:rPr>
          <w:rFonts w:ascii="Times New Roman" w:hAnsi="Times New Roman"/>
          <w:sz w:val="28"/>
          <w:szCs w:val="28"/>
        </w:rPr>
        <w:t>недопуще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нарушения  прав  других  водопользователей, а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также причинения вреда окружающей среде;</w:t>
      </w:r>
    </w:p>
    <w:p w14:paraId="2F3D98DE" w14:textId="44398474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2) </w:t>
      </w:r>
      <w:proofErr w:type="gramStart"/>
      <w:r w:rsidRPr="00BA252A">
        <w:rPr>
          <w:rFonts w:ascii="Times New Roman" w:hAnsi="Times New Roman"/>
          <w:sz w:val="28"/>
          <w:szCs w:val="28"/>
        </w:rPr>
        <w:t>содержа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в исправном состоянии расположенных на водном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объекте и эксплуатируемых Водопользователем  гидротехнических и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иных сооружений, связанных с использованием водного объекта;</w:t>
      </w:r>
    </w:p>
    <w:p w14:paraId="368613CB" w14:textId="65BA9374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proofErr w:type="gramStart"/>
      <w:r w:rsidRPr="00BA252A">
        <w:rPr>
          <w:rFonts w:ascii="Times New Roman" w:hAnsi="Times New Roman"/>
          <w:sz w:val="28"/>
          <w:szCs w:val="28"/>
        </w:rPr>
        <w:t>3) оперативном информировании соответствующих территориального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 xml:space="preserve">органа Федерального </w:t>
      </w:r>
      <w:r w:rsidR="00A42CF2">
        <w:rPr>
          <w:rFonts w:ascii="Times New Roman" w:hAnsi="Times New Roman"/>
          <w:sz w:val="28"/>
          <w:szCs w:val="28"/>
        </w:rPr>
        <w:t xml:space="preserve">агентства </w:t>
      </w:r>
      <w:r w:rsidRPr="00BA252A">
        <w:rPr>
          <w:rFonts w:ascii="Times New Roman" w:hAnsi="Times New Roman"/>
          <w:sz w:val="28"/>
          <w:szCs w:val="28"/>
        </w:rPr>
        <w:t>водных ресурсов, органа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исполнительной власти субъекта Российской Федерации, органа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местного самоуправления об авариях и иных чрезвычайных ситуациях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на водном объекте, возникших в связи с использованием водного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объекта в соответствии с настоящим Решением;</w:t>
      </w:r>
      <w:proofErr w:type="gramEnd"/>
    </w:p>
    <w:p w14:paraId="5EFDA14F" w14:textId="408EFF58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) своевременном </w:t>
      </w:r>
      <w:proofErr w:type="gramStart"/>
      <w:r w:rsidRPr="00BA252A">
        <w:rPr>
          <w:rFonts w:ascii="Times New Roman" w:hAnsi="Times New Roman"/>
          <w:sz w:val="28"/>
          <w:szCs w:val="28"/>
        </w:rPr>
        <w:t>осуществлении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мероприятий по предупреждению и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ликвидации чрезвычайных ситуаций на водном объекте;</w:t>
      </w:r>
    </w:p>
    <w:p w14:paraId="4F91CC81" w14:textId="50F1F5D5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proofErr w:type="gramStart"/>
      <w:r w:rsidRPr="00BA252A">
        <w:rPr>
          <w:rFonts w:ascii="Times New Roman" w:hAnsi="Times New Roman"/>
          <w:sz w:val="28"/>
          <w:szCs w:val="28"/>
        </w:rPr>
        <w:t xml:space="preserve">5) ведении регулярных наблюдений </w:t>
      </w:r>
      <w:r w:rsidR="00A42CF2">
        <w:rPr>
          <w:rFonts w:ascii="Times New Roman" w:hAnsi="Times New Roman"/>
          <w:sz w:val="28"/>
          <w:szCs w:val="28"/>
        </w:rPr>
        <w:t xml:space="preserve">за </w:t>
      </w:r>
      <w:r w:rsidRPr="00BA252A">
        <w:rPr>
          <w:rFonts w:ascii="Times New Roman" w:hAnsi="Times New Roman"/>
          <w:sz w:val="28"/>
          <w:szCs w:val="28"/>
        </w:rPr>
        <w:t>водным объектом и его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A252A">
        <w:rPr>
          <w:rFonts w:ascii="Times New Roman" w:hAnsi="Times New Roman"/>
          <w:sz w:val="28"/>
          <w:szCs w:val="28"/>
        </w:rPr>
        <w:t>водоохранной</w:t>
      </w:r>
      <w:proofErr w:type="spellEnd"/>
      <w:r w:rsidRPr="00BA252A">
        <w:rPr>
          <w:rFonts w:ascii="Times New Roman" w:hAnsi="Times New Roman"/>
          <w:sz w:val="28"/>
          <w:szCs w:val="28"/>
        </w:rPr>
        <w:t xml:space="preserve"> зоной по программе, согласованной с соответствующим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территориальным органом Федерального агентства водных ресурсов, а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также представлении в установленные сроки бесплатно результатов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таких регулярных наблюдений в указанный территориальный орган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Федерального агентства водных ресурсов;</w:t>
      </w:r>
      <w:proofErr w:type="gramEnd"/>
    </w:p>
    <w:p w14:paraId="105C8F10" w14:textId="449FFDCA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6) </w:t>
      </w:r>
      <w:proofErr w:type="gramStart"/>
      <w:r w:rsidRPr="00BA252A">
        <w:rPr>
          <w:rFonts w:ascii="Times New Roman" w:hAnsi="Times New Roman"/>
          <w:sz w:val="28"/>
          <w:szCs w:val="28"/>
        </w:rPr>
        <w:t>отказ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от проведения работ на водном объекте (природном),</w:t>
      </w:r>
      <w:r w:rsidR="00A42CF2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приводящих к изменению его естественного водного режима.</w:t>
      </w:r>
    </w:p>
    <w:p w14:paraId="49E90ED6" w14:textId="6ABFA094" w:rsidR="009D00E4" w:rsidRPr="00BA252A" w:rsidRDefault="004E5F99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="009D00E4" w:rsidRPr="00BA252A">
        <w:rPr>
          <w:rFonts w:ascii="Times New Roman" w:hAnsi="Times New Roman"/>
          <w:sz w:val="28"/>
          <w:szCs w:val="28"/>
        </w:rPr>
        <w:t>..</w:t>
      </w:r>
      <w:r w:rsidR="00622266" w:rsidRPr="00BA252A">
        <w:rPr>
          <w:rFonts w:ascii="Times New Roman" w:hAnsi="Times New Roman"/>
          <w:sz w:val="28"/>
          <w:szCs w:val="28"/>
        </w:rPr>
        <w:t>________________________________________</w:t>
      </w:r>
      <w:r w:rsidR="00C026FA">
        <w:rPr>
          <w:rFonts w:ascii="Times New Roman" w:hAnsi="Times New Roman"/>
          <w:sz w:val="28"/>
          <w:szCs w:val="28"/>
        </w:rPr>
        <w:t>___________________________</w:t>
      </w:r>
    </w:p>
    <w:p w14:paraId="3B25B7A9" w14:textId="18D723C9" w:rsidR="009D00E4" w:rsidRPr="007E08F0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 xml:space="preserve">    (далее указываются условия использования водного объекта, устанавливаемые </w:t>
      </w:r>
      <w:r w:rsidR="00C026FA" w:rsidRPr="007E08F0">
        <w:rPr>
          <w:rFonts w:ascii="Times New Roman" w:hAnsi="Times New Roman"/>
          <w:sz w:val="24"/>
          <w:szCs w:val="24"/>
        </w:rPr>
        <w:t xml:space="preserve">в </w:t>
      </w:r>
      <w:r w:rsidRPr="007E08F0">
        <w:rPr>
          <w:rFonts w:ascii="Times New Roman" w:hAnsi="Times New Roman"/>
          <w:sz w:val="24"/>
          <w:szCs w:val="24"/>
        </w:rPr>
        <w:t xml:space="preserve">соответствии с целями водопользования, изложенными в </w:t>
      </w:r>
      <w:hyperlink w:anchor="P31" w:history="1">
        <w:r w:rsidRPr="007E08F0">
          <w:rPr>
            <w:rFonts w:ascii="Times New Roman" w:hAnsi="Times New Roman"/>
            <w:sz w:val="24"/>
            <w:szCs w:val="24"/>
          </w:rPr>
          <w:t>подразделе 2.1</w:t>
        </w:r>
      </w:hyperlink>
      <w:r w:rsidRPr="007E08F0">
        <w:rPr>
          <w:rFonts w:ascii="Times New Roman" w:hAnsi="Times New Roman"/>
          <w:sz w:val="24"/>
          <w:szCs w:val="24"/>
        </w:rPr>
        <w:t xml:space="preserve"> раздела 2 настоящей формы - согласно </w:t>
      </w:r>
      <w:hyperlink r:id="rId18" w:history="1">
        <w:r w:rsidRPr="007E08F0">
          <w:rPr>
            <w:rFonts w:ascii="Times New Roman" w:hAnsi="Times New Roman"/>
            <w:sz w:val="24"/>
            <w:szCs w:val="24"/>
          </w:rPr>
          <w:t>приложениям 1</w:t>
        </w:r>
      </w:hyperlink>
      <w:r w:rsidRPr="007E08F0">
        <w:rPr>
          <w:rFonts w:ascii="Times New Roman" w:hAnsi="Times New Roman"/>
          <w:sz w:val="24"/>
          <w:szCs w:val="24"/>
        </w:rPr>
        <w:t xml:space="preserve"> - </w:t>
      </w:r>
      <w:hyperlink r:id="rId19" w:history="1">
        <w:r w:rsidRPr="007E08F0">
          <w:rPr>
            <w:rFonts w:ascii="Times New Roman" w:hAnsi="Times New Roman"/>
            <w:sz w:val="24"/>
            <w:szCs w:val="24"/>
          </w:rPr>
          <w:t>10</w:t>
        </w:r>
      </w:hyperlink>
      <w:r w:rsidRPr="007E08F0">
        <w:rPr>
          <w:rFonts w:ascii="Times New Roman" w:hAnsi="Times New Roman"/>
          <w:sz w:val="24"/>
          <w:szCs w:val="24"/>
        </w:rPr>
        <w:t xml:space="preserve">, </w:t>
      </w:r>
      <w:hyperlink r:id="rId20" w:history="1">
        <w:r w:rsidRPr="007E08F0">
          <w:rPr>
            <w:rFonts w:ascii="Times New Roman" w:hAnsi="Times New Roman"/>
            <w:sz w:val="24"/>
            <w:szCs w:val="24"/>
          </w:rPr>
          <w:t>11.1</w:t>
        </w:r>
      </w:hyperlink>
      <w:r w:rsidRPr="007E08F0">
        <w:rPr>
          <w:rFonts w:ascii="Times New Roman" w:hAnsi="Times New Roman"/>
          <w:sz w:val="24"/>
          <w:szCs w:val="24"/>
        </w:rPr>
        <w:t xml:space="preserve">, </w:t>
      </w:r>
      <w:hyperlink r:id="rId21" w:history="1">
        <w:r w:rsidRPr="007E08F0">
          <w:rPr>
            <w:rFonts w:ascii="Times New Roman" w:hAnsi="Times New Roman"/>
            <w:sz w:val="24"/>
            <w:szCs w:val="24"/>
          </w:rPr>
          <w:t>11.2</w:t>
        </w:r>
      </w:hyperlink>
      <w:r w:rsidRPr="007E08F0">
        <w:rPr>
          <w:rFonts w:ascii="Times New Roman" w:hAnsi="Times New Roman"/>
          <w:sz w:val="24"/>
          <w:szCs w:val="24"/>
        </w:rPr>
        <w:t xml:space="preserve"> к настоящей форме)</w:t>
      </w:r>
    </w:p>
    <w:p w14:paraId="31039055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0C4E0B9" w14:textId="12680CFD" w:rsidR="009D00E4" w:rsidRPr="00BA252A" w:rsidRDefault="00C026FA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="009D00E4" w:rsidRPr="00BA252A">
        <w:rPr>
          <w:rFonts w:ascii="Times New Roman" w:hAnsi="Times New Roman"/>
          <w:sz w:val="28"/>
          <w:szCs w:val="28"/>
        </w:rPr>
        <w:t>3. Сведения о водном объекте</w:t>
      </w:r>
    </w:p>
    <w:p w14:paraId="4BEDFCDC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040A743E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bookmarkStart w:id="145" w:name="P78"/>
      <w:bookmarkEnd w:id="145"/>
      <w:r w:rsidRPr="00BA252A">
        <w:rPr>
          <w:rFonts w:ascii="Times New Roman" w:hAnsi="Times New Roman"/>
          <w:sz w:val="28"/>
          <w:szCs w:val="28"/>
        </w:rPr>
        <w:t xml:space="preserve">    3.1. _________________________________________________________</w:t>
      </w:r>
    </w:p>
    <w:p w14:paraId="3EE0B299" w14:textId="2C36D96B" w:rsidR="009D00E4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>(наименование водного объекта согласно данным государственного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водного реестра и местоположение водного объекта или его части: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 xml:space="preserve">речной бассейн, </w:t>
      </w:r>
      <w:r w:rsidR="00C026FA" w:rsidRPr="007E08F0">
        <w:rPr>
          <w:rFonts w:ascii="Times New Roman" w:hAnsi="Times New Roman"/>
          <w:sz w:val="24"/>
          <w:szCs w:val="24"/>
        </w:rPr>
        <w:t xml:space="preserve">субъект </w:t>
      </w:r>
      <w:r w:rsidRPr="007E08F0">
        <w:rPr>
          <w:rFonts w:ascii="Times New Roman" w:hAnsi="Times New Roman"/>
          <w:sz w:val="24"/>
          <w:szCs w:val="24"/>
        </w:rPr>
        <w:t xml:space="preserve">Российской Федерации, </w:t>
      </w:r>
      <w:proofErr w:type="spellStart"/>
      <w:r w:rsidRPr="007E08F0">
        <w:rPr>
          <w:rFonts w:ascii="Times New Roman" w:hAnsi="Times New Roman"/>
          <w:sz w:val="24"/>
          <w:szCs w:val="24"/>
        </w:rPr>
        <w:t>муниципальноеобразование</w:t>
      </w:r>
      <w:proofErr w:type="spellEnd"/>
      <w:r w:rsidRPr="007E08F0">
        <w:rPr>
          <w:rFonts w:ascii="Times New Roman" w:hAnsi="Times New Roman"/>
          <w:sz w:val="24"/>
          <w:szCs w:val="24"/>
        </w:rPr>
        <w:t>)</w:t>
      </w:r>
    </w:p>
    <w:p w14:paraId="18AA7B3C" w14:textId="77777777" w:rsidR="007E08F0" w:rsidRPr="007E08F0" w:rsidRDefault="007E08F0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4D305E77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2. Морфометрическая характеристика водного объекта</w:t>
      </w:r>
    </w:p>
    <w:p w14:paraId="53A4CEA0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59993E7A" w14:textId="21B8EE92" w:rsidR="009D00E4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 xml:space="preserve">(длина реки или ее участка, км; </w:t>
      </w:r>
      <w:r w:rsidR="00C026FA" w:rsidRPr="007E08F0">
        <w:rPr>
          <w:rFonts w:ascii="Times New Roman" w:hAnsi="Times New Roman"/>
          <w:sz w:val="24"/>
          <w:szCs w:val="24"/>
        </w:rPr>
        <w:t xml:space="preserve">расстояние </w:t>
      </w:r>
      <w:r w:rsidRPr="007E08F0">
        <w:rPr>
          <w:rFonts w:ascii="Times New Roman" w:hAnsi="Times New Roman"/>
          <w:sz w:val="24"/>
          <w:szCs w:val="24"/>
        </w:rPr>
        <w:t>от устья  до места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водопользования, км; объем водохранилища, озера, пруда,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обводненного карьера, тыс. м3; площадь зеркала воды в водоеме,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км</w:t>
      </w:r>
      <w:proofErr w:type="gramStart"/>
      <w:r w:rsidRPr="007E08F0">
        <w:rPr>
          <w:rFonts w:ascii="Times New Roman" w:hAnsi="Times New Roman"/>
          <w:sz w:val="24"/>
          <w:szCs w:val="24"/>
        </w:rPr>
        <w:t>2</w:t>
      </w:r>
      <w:proofErr w:type="gramEnd"/>
      <w:r w:rsidRPr="007E08F0">
        <w:rPr>
          <w:rFonts w:ascii="Times New Roman" w:hAnsi="Times New Roman"/>
          <w:sz w:val="24"/>
          <w:szCs w:val="24"/>
        </w:rPr>
        <w:t>; средняя, максимальная и минимальная глубины в водном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объекте в месте водопользования, м и др.)</w:t>
      </w:r>
    </w:p>
    <w:p w14:paraId="32C6078E" w14:textId="77777777" w:rsidR="007E08F0" w:rsidRPr="007E08F0" w:rsidRDefault="007E08F0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51DF4611" w14:textId="6E2C7BC8" w:rsidR="009D00E4" w:rsidRPr="00BA252A" w:rsidRDefault="00C026FA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3.3. Гидрологическая характеристика водного </w:t>
      </w:r>
      <w:r w:rsidR="009D00E4" w:rsidRPr="00BA252A">
        <w:rPr>
          <w:rFonts w:ascii="Times New Roman" w:hAnsi="Times New Roman"/>
          <w:sz w:val="28"/>
          <w:szCs w:val="28"/>
        </w:rPr>
        <w:t>объекта в месте</w:t>
      </w:r>
      <w:r>
        <w:rPr>
          <w:rFonts w:ascii="Times New Roman" w:hAnsi="Times New Roman"/>
          <w:sz w:val="28"/>
          <w:szCs w:val="28"/>
        </w:rPr>
        <w:t xml:space="preserve"> </w:t>
      </w:r>
      <w:r w:rsidR="009D00E4" w:rsidRPr="00BA252A">
        <w:rPr>
          <w:rFonts w:ascii="Times New Roman" w:hAnsi="Times New Roman"/>
          <w:sz w:val="28"/>
          <w:szCs w:val="28"/>
        </w:rPr>
        <w:t>водопользования</w:t>
      </w:r>
    </w:p>
    <w:p w14:paraId="7D8FDC67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0D4412A3" w14:textId="4BE48D3F" w:rsidR="009D00E4" w:rsidRPr="007E08F0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 xml:space="preserve">(среднемноголетний расход воды в створе наблюдения, </w:t>
      </w:r>
      <w:r w:rsidR="00C026FA" w:rsidRPr="007E08F0">
        <w:rPr>
          <w:rFonts w:ascii="Times New Roman" w:hAnsi="Times New Roman"/>
          <w:sz w:val="24"/>
          <w:szCs w:val="24"/>
        </w:rPr>
        <w:t>б</w:t>
      </w:r>
      <w:r w:rsidRPr="007E08F0">
        <w:rPr>
          <w:rFonts w:ascii="Times New Roman" w:hAnsi="Times New Roman"/>
          <w:sz w:val="24"/>
          <w:szCs w:val="24"/>
        </w:rPr>
        <w:t>лижайшем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к месту водопользования; скорости течения в периоды максимального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и минимального стока; колебания уровня и длительность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неблагоприятных по водности периодов; температура воды</w:t>
      </w:r>
      <w:r w:rsidR="00C026FA" w:rsidRPr="007E08F0">
        <w:rPr>
          <w:rFonts w:ascii="Times New Roman" w:hAnsi="Times New Roman"/>
          <w:sz w:val="24"/>
          <w:szCs w:val="24"/>
        </w:rPr>
        <w:t xml:space="preserve"> </w:t>
      </w:r>
      <w:r w:rsidRPr="007E08F0">
        <w:rPr>
          <w:rFonts w:ascii="Times New Roman" w:hAnsi="Times New Roman"/>
          <w:sz w:val="24"/>
          <w:szCs w:val="24"/>
        </w:rPr>
        <w:t>(среднегодовая и по сезонам) и др.)</w:t>
      </w:r>
    </w:p>
    <w:p w14:paraId="078BBCAD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4. Качество воды в водном объекте в месте водопользования</w:t>
      </w:r>
    </w:p>
    <w:p w14:paraId="16D1FAF0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32AD231C" w14:textId="6D9A703F" w:rsidR="009D00E4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559EF">
        <w:rPr>
          <w:rFonts w:ascii="Times New Roman" w:hAnsi="Times New Roman"/>
          <w:sz w:val="24"/>
          <w:szCs w:val="24"/>
        </w:rPr>
        <w:t>(качество воды в водном объекте в месте водопользования</w:t>
      </w:r>
      <w:r w:rsidR="001D59A1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 xml:space="preserve">характеризуется индексом загрязнения вод </w:t>
      </w:r>
      <w:r w:rsidR="001D59A1" w:rsidRPr="00B559EF">
        <w:rPr>
          <w:rFonts w:ascii="Times New Roman" w:hAnsi="Times New Roman"/>
          <w:sz w:val="24"/>
          <w:szCs w:val="24"/>
        </w:rPr>
        <w:t xml:space="preserve">и </w:t>
      </w:r>
      <w:r w:rsidRPr="00B559EF">
        <w:rPr>
          <w:rFonts w:ascii="Times New Roman" w:hAnsi="Times New Roman"/>
          <w:sz w:val="24"/>
          <w:szCs w:val="24"/>
        </w:rPr>
        <w:t>соответствующим ему</w:t>
      </w:r>
      <w:r w:rsidR="001D59A1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>классом качества воды: "чистая", "относительно чистая",</w:t>
      </w:r>
      <w:r w:rsidR="001D59A1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>"умеренно загрязненная", "загрязненная", "грязная", "очень</w:t>
      </w:r>
      <w:r w:rsidR="001D59A1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 xml:space="preserve">грязная", "чрезвычайно грязная"; при </w:t>
      </w:r>
      <w:r w:rsidRPr="00B559EF">
        <w:rPr>
          <w:rFonts w:ascii="Times New Roman" w:hAnsi="Times New Roman"/>
          <w:sz w:val="24"/>
          <w:szCs w:val="24"/>
        </w:rPr>
        <w:lastRenderedPageBreak/>
        <w:t>использовании водного объекта</w:t>
      </w:r>
      <w:r w:rsidR="001D59A1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>для целей питьевого и хозяйственно-бытового водоснабжения и в</w:t>
      </w:r>
      <w:r w:rsidR="001D59A1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>целях рекреации качество воды указывается по</w:t>
      </w:r>
      <w:r w:rsidR="001D59A1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>санитарно-эпидемиологическому заключению)</w:t>
      </w:r>
    </w:p>
    <w:p w14:paraId="378894FF" w14:textId="77777777" w:rsidR="007E08F0" w:rsidRPr="00B559EF" w:rsidRDefault="007E08F0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518FA6A4" w14:textId="783C36E9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5. Перечень гидротехнических и иных сооружений,</w:t>
      </w:r>
      <w:r w:rsidR="001D59A1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расположенных на водном объекте, обеспечивающих возможность</w:t>
      </w:r>
      <w:r w:rsidR="001D59A1">
        <w:rPr>
          <w:rFonts w:ascii="Times New Roman" w:hAnsi="Times New Roman"/>
          <w:sz w:val="28"/>
          <w:szCs w:val="28"/>
        </w:rPr>
        <w:t xml:space="preserve"> использования </w:t>
      </w:r>
      <w:r w:rsidRPr="00BA252A">
        <w:rPr>
          <w:rFonts w:ascii="Times New Roman" w:hAnsi="Times New Roman"/>
          <w:sz w:val="28"/>
          <w:szCs w:val="28"/>
        </w:rPr>
        <w:t xml:space="preserve">водного объекта или </w:t>
      </w:r>
      <w:r w:rsidR="001D59A1">
        <w:rPr>
          <w:rFonts w:ascii="Times New Roman" w:hAnsi="Times New Roman"/>
          <w:sz w:val="28"/>
          <w:szCs w:val="28"/>
        </w:rPr>
        <w:t xml:space="preserve">его </w:t>
      </w:r>
      <w:r w:rsidRPr="00BA252A">
        <w:rPr>
          <w:rFonts w:ascii="Times New Roman" w:hAnsi="Times New Roman"/>
          <w:sz w:val="28"/>
          <w:szCs w:val="28"/>
        </w:rPr>
        <w:t>части для нужд</w:t>
      </w:r>
      <w:r w:rsidR="0072669C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Водопользователя:</w:t>
      </w:r>
    </w:p>
    <w:p w14:paraId="0EF8B3ED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1D155D3" w14:textId="2A113AAC" w:rsidR="009D00E4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6"/>
          <w:szCs w:val="26"/>
        </w:rPr>
      </w:pPr>
      <w:r w:rsidRPr="0072669C">
        <w:rPr>
          <w:rFonts w:ascii="Times New Roman" w:hAnsi="Times New Roman"/>
          <w:sz w:val="26"/>
          <w:szCs w:val="26"/>
        </w:rPr>
        <w:t>(приводится перечень гидротехнических и иных сооружений и их</w:t>
      </w:r>
      <w:r w:rsidR="0072669C" w:rsidRPr="0072669C">
        <w:rPr>
          <w:rFonts w:ascii="Times New Roman" w:hAnsi="Times New Roman"/>
          <w:sz w:val="26"/>
          <w:szCs w:val="26"/>
        </w:rPr>
        <w:t xml:space="preserve"> </w:t>
      </w:r>
      <w:r w:rsidRPr="0072669C">
        <w:rPr>
          <w:rFonts w:ascii="Times New Roman" w:hAnsi="Times New Roman"/>
          <w:sz w:val="26"/>
          <w:szCs w:val="26"/>
        </w:rPr>
        <w:t>основные параметры)</w:t>
      </w:r>
    </w:p>
    <w:p w14:paraId="0DC8D993" w14:textId="77777777" w:rsidR="007E08F0" w:rsidRPr="0072669C" w:rsidRDefault="007E08F0" w:rsidP="00060BBF">
      <w:pPr>
        <w:suppressAutoHyphens/>
        <w:spacing w:after="1" w:line="240" w:lineRule="auto"/>
        <w:jc w:val="both"/>
        <w:rPr>
          <w:rFonts w:ascii="Times New Roman" w:hAnsi="Times New Roman"/>
          <w:sz w:val="26"/>
          <w:szCs w:val="26"/>
        </w:rPr>
      </w:pPr>
    </w:p>
    <w:p w14:paraId="26D6287D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6. Наличие зон с особыми условиями их использования</w:t>
      </w:r>
    </w:p>
    <w:p w14:paraId="00DC1D07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12ED9822" w14:textId="6447F864" w:rsidR="009D00E4" w:rsidRPr="00B559EF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559EF">
        <w:rPr>
          <w:rFonts w:ascii="Times New Roman" w:hAnsi="Times New Roman"/>
          <w:sz w:val="24"/>
          <w:szCs w:val="24"/>
        </w:rPr>
        <w:t>(зон и округов санитарной охраны источников питьевого и</w:t>
      </w:r>
      <w:r w:rsidR="00AB5945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 xml:space="preserve">хозяйственно-бытового водоснабжения, </w:t>
      </w:r>
      <w:proofErr w:type="spellStart"/>
      <w:r w:rsidRPr="00B559EF">
        <w:rPr>
          <w:rFonts w:ascii="Times New Roman" w:hAnsi="Times New Roman"/>
          <w:sz w:val="24"/>
          <w:szCs w:val="24"/>
        </w:rPr>
        <w:t>рыбохозяйственных</w:t>
      </w:r>
      <w:proofErr w:type="spellEnd"/>
      <w:r w:rsidRPr="00B559EF">
        <w:rPr>
          <w:rFonts w:ascii="Times New Roman" w:hAnsi="Times New Roman"/>
          <w:sz w:val="24"/>
          <w:szCs w:val="24"/>
        </w:rPr>
        <w:t xml:space="preserve"> и</w:t>
      </w:r>
      <w:r w:rsidR="00AB5945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>рыбоохранных зон и др.) Материалы в графической форме, включающие схемы размещения</w:t>
      </w:r>
      <w:r w:rsidR="00AB5945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>гидротехнических и иных сооружений, расположенных на водном</w:t>
      </w:r>
      <w:r w:rsidR="00AB5945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 xml:space="preserve">объекте, и зон </w:t>
      </w:r>
      <w:r w:rsidR="00AB5945" w:rsidRPr="00B559EF">
        <w:rPr>
          <w:rFonts w:ascii="Times New Roman" w:hAnsi="Times New Roman"/>
          <w:sz w:val="24"/>
          <w:szCs w:val="24"/>
        </w:rPr>
        <w:t xml:space="preserve">с особыми </w:t>
      </w:r>
      <w:r w:rsidRPr="00B559EF">
        <w:rPr>
          <w:rFonts w:ascii="Times New Roman" w:hAnsi="Times New Roman"/>
          <w:sz w:val="24"/>
          <w:szCs w:val="24"/>
        </w:rPr>
        <w:t>условиями их использования, а также</w:t>
      </w:r>
      <w:r w:rsidR="00AB5945" w:rsidRPr="00B559EF">
        <w:rPr>
          <w:rFonts w:ascii="Times New Roman" w:hAnsi="Times New Roman"/>
          <w:sz w:val="24"/>
          <w:szCs w:val="24"/>
        </w:rPr>
        <w:t xml:space="preserve"> </w:t>
      </w:r>
      <w:r w:rsidRPr="00B559EF">
        <w:rPr>
          <w:rFonts w:ascii="Times New Roman" w:hAnsi="Times New Roman"/>
          <w:sz w:val="24"/>
          <w:szCs w:val="24"/>
        </w:rPr>
        <w:t>пояснительная записка к ним прилагаются к настоящему Решению.</w:t>
      </w:r>
    </w:p>
    <w:p w14:paraId="3FF2021B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424790AA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4. Срок водопользования</w:t>
      </w:r>
    </w:p>
    <w:p w14:paraId="4E858ED7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4C5BA13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1. Срок водопользования установлен </w:t>
      </w:r>
      <w:proofErr w:type="gramStart"/>
      <w:r w:rsidRPr="00BA252A">
        <w:rPr>
          <w:rFonts w:ascii="Times New Roman" w:hAnsi="Times New Roman"/>
          <w:sz w:val="28"/>
          <w:szCs w:val="28"/>
        </w:rPr>
        <w:t>с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_______________________</w:t>
      </w:r>
    </w:p>
    <w:p w14:paraId="6080614A" w14:textId="3810FDFA" w:rsidR="009D00E4" w:rsidRPr="00AB5945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6"/>
          <w:szCs w:val="26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                        </w:t>
      </w:r>
      <w:r w:rsidR="00AB5945">
        <w:rPr>
          <w:rFonts w:ascii="Times New Roman" w:hAnsi="Times New Roman"/>
          <w:sz w:val="28"/>
          <w:szCs w:val="28"/>
        </w:rPr>
        <w:t xml:space="preserve">                                  </w:t>
      </w:r>
      <w:r w:rsidRPr="00BA252A">
        <w:rPr>
          <w:rFonts w:ascii="Times New Roman" w:hAnsi="Times New Roman"/>
          <w:sz w:val="28"/>
          <w:szCs w:val="28"/>
        </w:rPr>
        <w:t xml:space="preserve">   </w:t>
      </w:r>
      <w:r w:rsidRPr="00AB5945">
        <w:rPr>
          <w:rFonts w:ascii="Times New Roman" w:hAnsi="Times New Roman"/>
          <w:sz w:val="26"/>
          <w:szCs w:val="26"/>
        </w:rPr>
        <w:t>(день, месяц, год)</w:t>
      </w:r>
    </w:p>
    <w:p w14:paraId="38212D6C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по ______________________ ________________________________________</w:t>
      </w:r>
    </w:p>
    <w:p w14:paraId="6BD86465" w14:textId="011CBD05" w:rsidR="009D00E4" w:rsidRPr="007E08F0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A252A">
        <w:rPr>
          <w:rFonts w:ascii="Times New Roman" w:hAnsi="Times New Roman"/>
          <w:sz w:val="28"/>
          <w:szCs w:val="28"/>
        </w:rPr>
        <w:t xml:space="preserve">     </w:t>
      </w:r>
      <w:r w:rsidR="00B559EF">
        <w:rPr>
          <w:rFonts w:ascii="Times New Roman" w:hAnsi="Times New Roman"/>
          <w:sz w:val="28"/>
          <w:szCs w:val="28"/>
        </w:rPr>
        <w:t xml:space="preserve">       </w:t>
      </w:r>
      <w:r w:rsidRPr="007E08F0">
        <w:rPr>
          <w:rFonts w:ascii="Times New Roman" w:hAnsi="Times New Roman"/>
          <w:sz w:val="24"/>
          <w:szCs w:val="24"/>
        </w:rPr>
        <w:t>(день, месяц, год)</w:t>
      </w:r>
    </w:p>
    <w:p w14:paraId="67906090" w14:textId="77777777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</w:t>
      </w:r>
    </w:p>
    <w:p w14:paraId="0B12838B" w14:textId="563E4C1D" w:rsidR="009D00E4" w:rsidRPr="00664F18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664F18">
        <w:rPr>
          <w:rFonts w:ascii="Times New Roman" w:hAnsi="Times New Roman"/>
          <w:sz w:val="24"/>
          <w:szCs w:val="24"/>
        </w:rPr>
        <w:t>(наименование исполнительного органа государственной власти или</w:t>
      </w:r>
      <w:r w:rsidR="00B559EF" w:rsidRPr="00664F18">
        <w:rPr>
          <w:rFonts w:ascii="Times New Roman" w:hAnsi="Times New Roman"/>
          <w:sz w:val="24"/>
          <w:szCs w:val="24"/>
        </w:rPr>
        <w:t xml:space="preserve"> </w:t>
      </w:r>
      <w:r w:rsidRPr="00664F18">
        <w:rPr>
          <w:rFonts w:ascii="Times New Roman" w:hAnsi="Times New Roman"/>
          <w:sz w:val="24"/>
          <w:szCs w:val="24"/>
        </w:rPr>
        <w:t>органа местного самоуправления, принявшего и выдавшего настоящее</w:t>
      </w:r>
      <w:r w:rsidR="00B559EF" w:rsidRPr="00664F18">
        <w:rPr>
          <w:rFonts w:ascii="Times New Roman" w:hAnsi="Times New Roman"/>
          <w:sz w:val="24"/>
          <w:szCs w:val="24"/>
        </w:rPr>
        <w:t xml:space="preserve"> </w:t>
      </w:r>
      <w:r w:rsidRPr="00664F18">
        <w:rPr>
          <w:rFonts w:ascii="Times New Roman" w:hAnsi="Times New Roman"/>
          <w:sz w:val="24"/>
          <w:szCs w:val="24"/>
        </w:rPr>
        <w:t>решение)</w:t>
      </w:r>
    </w:p>
    <w:p w14:paraId="6CC0497C" w14:textId="24B00970" w:rsidR="009D00E4" w:rsidRPr="00BA252A" w:rsidRDefault="009D00E4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2. Настоящее Решение о предоставлении водного объекта (его</w:t>
      </w:r>
      <w:r w:rsidR="00B559EF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части) в пользование вступает в силу с момента его регистрации в</w:t>
      </w:r>
      <w:r w:rsidR="00B559EF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государственном водном реестре.</w:t>
      </w:r>
    </w:p>
    <w:p w14:paraId="27D00E43" w14:textId="77777777" w:rsidR="009C1C3C" w:rsidRPr="00BA252A" w:rsidRDefault="009C1C3C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73BFEFB0" w14:textId="77777777" w:rsidR="009D00E4" w:rsidRPr="00BA252A" w:rsidRDefault="009D00E4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5. Приложения</w:t>
      </w:r>
    </w:p>
    <w:p w14:paraId="255B1A7E" w14:textId="77777777" w:rsidR="009D00E4" w:rsidRPr="00BA252A" w:rsidRDefault="009D00E4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</w:p>
    <w:p w14:paraId="33140873" w14:textId="77777777" w:rsidR="009D00E4" w:rsidRPr="00BA252A" w:rsidRDefault="009D00E4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 Материалы в графической форме:</w:t>
      </w:r>
    </w:p>
    <w:p w14:paraId="2294F1DB" w14:textId="77777777" w:rsidR="009D00E4" w:rsidRPr="00BA252A" w:rsidRDefault="009D00E4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1.  Схема  размещения  гидротехнических и иных сооружений,</w:t>
      </w:r>
    </w:p>
    <w:p w14:paraId="470F1C60" w14:textId="77777777" w:rsidR="009D00E4" w:rsidRPr="00BA252A" w:rsidRDefault="009D00E4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асположенных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 на  водном объекте и обеспечивающих возможность его</w:t>
      </w:r>
    </w:p>
    <w:p w14:paraId="29C06319" w14:textId="77777777" w:rsidR="009D00E4" w:rsidRPr="00BA252A" w:rsidRDefault="009D00E4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 для нужд Водопользователя;</w:t>
      </w:r>
    </w:p>
    <w:p w14:paraId="54A66FDA" w14:textId="77777777" w:rsidR="009D00E4" w:rsidRPr="00BA252A" w:rsidRDefault="009D00E4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1.2.   Схема   размещения   зон   с   особыми  условиями  их</w:t>
      </w:r>
    </w:p>
    <w:p w14:paraId="101DD9C3" w14:textId="77777777" w:rsidR="009D00E4" w:rsidRPr="00BA252A" w:rsidRDefault="009D00E4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я.</w:t>
      </w:r>
    </w:p>
    <w:p w14:paraId="6437BFF7" w14:textId="77777777" w:rsidR="009D00E4" w:rsidRPr="00BA252A" w:rsidRDefault="009D00E4" w:rsidP="00060BBF">
      <w:pPr>
        <w:suppressAutoHyphens/>
        <w:spacing w:after="1"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2. Пояснительная записка к материалам в графической форме.</w:t>
      </w:r>
    </w:p>
    <w:p w14:paraId="1F51F99A" w14:textId="77777777" w:rsidR="005A75C3" w:rsidRPr="00BA252A" w:rsidRDefault="005A75C3" w:rsidP="00060BBF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</w:p>
    <w:p w14:paraId="34F84CB5" w14:textId="1C1C3E5E" w:rsidR="000451FB" w:rsidRDefault="000451FB" w:rsidP="000451FB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чальник отдела экологии</w:t>
      </w:r>
    </w:p>
    <w:p w14:paraId="19C4B490" w14:textId="635ED668" w:rsidR="000451FB" w:rsidRDefault="000451FB" w:rsidP="000451FB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правления жилищно-коммунального хозяйства</w:t>
      </w:r>
    </w:p>
    <w:p w14:paraId="65B34AF1" w14:textId="77777777" w:rsidR="000451FB" w:rsidRDefault="000451FB" w:rsidP="000451FB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 благоустройства администрации</w:t>
      </w:r>
    </w:p>
    <w:p w14:paraId="75CEB4AD" w14:textId="32940DD9" w:rsidR="009D00E4" w:rsidRDefault="000451FB" w:rsidP="000451FB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менского городского округа    </w:t>
      </w:r>
      <w:r w:rsidR="005A75C3">
        <w:rPr>
          <w:rFonts w:ascii="Times New Roman" w:hAnsi="Times New Roman"/>
          <w:sz w:val="28"/>
          <w:szCs w:val="28"/>
        </w:rPr>
        <w:t xml:space="preserve"> _________  __________________</w:t>
      </w:r>
    </w:p>
    <w:p w14:paraId="49745430" w14:textId="20F4A38B" w:rsidR="005A75C3" w:rsidRPr="007E08F0" w:rsidRDefault="007E08F0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="005A75C3" w:rsidRPr="007E08F0">
        <w:rPr>
          <w:rFonts w:ascii="Times New Roman" w:hAnsi="Times New Roman"/>
          <w:sz w:val="24"/>
          <w:szCs w:val="24"/>
        </w:rPr>
        <w:t xml:space="preserve">(Подпись) </w:t>
      </w:r>
      <w:r>
        <w:rPr>
          <w:rFonts w:ascii="Times New Roman" w:hAnsi="Times New Roman"/>
          <w:sz w:val="24"/>
          <w:szCs w:val="24"/>
        </w:rPr>
        <w:t xml:space="preserve">                </w:t>
      </w:r>
      <w:r w:rsidR="005A75C3" w:rsidRPr="007E08F0">
        <w:rPr>
          <w:rFonts w:ascii="Times New Roman" w:hAnsi="Times New Roman"/>
          <w:sz w:val="24"/>
          <w:szCs w:val="24"/>
        </w:rPr>
        <w:t xml:space="preserve">    (Ф.И.О.)</w:t>
      </w:r>
    </w:p>
    <w:p w14:paraId="1CF6DB0B" w14:textId="3802FFFC" w:rsidR="005A75C3" w:rsidRPr="007E08F0" w:rsidRDefault="005A75C3" w:rsidP="00060BBF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  <w:t>М.П.</w:t>
      </w:r>
    </w:p>
    <w:p w14:paraId="0A078E70" w14:textId="6C7E5DE3" w:rsidR="007A4ED4" w:rsidRPr="00BA252A" w:rsidRDefault="00040424" w:rsidP="000451FB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</w:t>
      </w:r>
      <w:r w:rsidR="007A4ED4" w:rsidRPr="00BA252A">
        <w:rPr>
          <w:rFonts w:ascii="Times New Roman" w:hAnsi="Times New Roman"/>
          <w:sz w:val="28"/>
          <w:szCs w:val="28"/>
        </w:rPr>
        <w:br w:type="page"/>
      </w:r>
    </w:p>
    <w:p w14:paraId="5EF01E00" w14:textId="77777777" w:rsidR="00040424" w:rsidRPr="00BA252A" w:rsidRDefault="00040424" w:rsidP="00120EBB">
      <w:pPr>
        <w:suppressAutoHyphens/>
        <w:spacing w:after="0" w:line="240" w:lineRule="auto"/>
        <w:jc w:val="right"/>
        <w:outlineLvl w:val="0"/>
        <w:rPr>
          <w:rFonts w:ascii="Times New Roman" w:hAnsi="Times New Roman"/>
          <w:sz w:val="28"/>
          <w:szCs w:val="28"/>
        </w:rPr>
      </w:pPr>
      <w:bookmarkStart w:id="146" w:name="_Toc485717596"/>
      <w:r w:rsidRPr="00BA252A">
        <w:rPr>
          <w:rFonts w:ascii="Times New Roman" w:hAnsi="Times New Roman"/>
          <w:sz w:val="28"/>
          <w:szCs w:val="28"/>
        </w:rPr>
        <w:lastRenderedPageBreak/>
        <w:t>Приложение 5</w:t>
      </w:r>
      <w:bookmarkEnd w:id="146"/>
    </w:p>
    <w:p w14:paraId="1733DF8A" w14:textId="77777777" w:rsidR="00120EBB" w:rsidRDefault="00040424" w:rsidP="00120EBB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к</w:t>
      </w:r>
      <w:r w:rsidR="00D54108">
        <w:rPr>
          <w:rFonts w:ascii="Times New Roman" w:hAnsi="Times New Roman"/>
          <w:sz w:val="28"/>
          <w:szCs w:val="28"/>
        </w:rPr>
        <w:t xml:space="preserve"> административному регламенту</w:t>
      </w:r>
      <w:r w:rsidRPr="00BA252A">
        <w:rPr>
          <w:rFonts w:ascii="Times New Roman" w:hAnsi="Times New Roman"/>
          <w:sz w:val="28"/>
          <w:szCs w:val="28"/>
        </w:rPr>
        <w:t xml:space="preserve"> </w:t>
      </w:r>
    </w:p>
    <w:p w14:paraId="3CBBD27F" w14:textId="3C1369B4" w:rsidR="00040424" w:rsidRPr="00BA252A" w:rsidRDefault="00B575C5" w:rsidP="00120EBB">
      <w:pPr>
        <w:suppressAutoHyphens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</w:t>
      </w:r>
      <w:r w:rsidR="007B4C95">
        <w:rPr>
          <w:rFonts w:ascii="Times New Roman" w:hAnsi="Times New Roman"/>
          <w:sz w:val="28"/>
          <w:szCs w:val="28"/>
        </w:rPr>
        <w:t xml:space="preserve"> </w:t>
      </w:r>
      <w:r w:rsidR="00040424" w:rsidRPr="00BA252A">
        <w:rPr>
          <w:rFonts w:ascii="Times New Roman" w:hAnsi="Times New Roman"/>
          <w:sz w:val="28"/>
          <w:szCs w:val="28"/>
        </w:rPr>
        <w:t>предоставлени</w:t>
      </w:r>
      <w:r>
        <w:rPr>
          <w:rFonts w:ascii="Times New Roman" w:hAnsi="Times New Roman"/>
          <w:sz w:val="28"/>
          <w:szCs w:val="28"/>
        </w:rPr>
        <w:t>ю</w:t>
      </w:r>
      <w:r w:rsidR="00040424" w:rsidRPr="00BA252A">
        <w:rPr>
          <w:rFonts w:ascii="Times New Roman" w:hAnsi="Times New Roman"/>
          <w:sz w:val="28"/>
          <w:szCs w:val="28"/>
        </w:rPr>
        <w:t xml:space="preserve"> Муниципальной услуги</w:t>
      </w:r>
    </w:p>
    <w:p w14:paraId="0C872C94" w14:textId="77777777" w:rsidR="00040424" w:rsidRPr="00BA252A" w:rsidRDefault="00040424" w:rsidP="00060BBF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38C5E675" w14:textId="77777777" w:rsidR="00040424" w:rsidRPr="00BA252A" w:rsidRDefault="00040424" w:rsidP="00060BBF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Место для штампа государственной регистрации в государственном водном реестре</w:t>
      </w:r>
    </w:p>
    <w:p w14:paraId="1B26F54A" w14:textId="73F640FB" w:rsidR="00040424" w:rsidRPr="00E44DD9" w:rsidRDefault="00040424" w:rsidP="00060BBF">
      <w:pPr>
        <w:pStyle w:val="affff8"/>
        <w:ind w:left="0"/>
        <w:jc w:val="center"/>
        <w:rPr>
          <w:b w:val="0"/>
          <w:i w:val="0"/>
        </w:rPr>
      </w:pPr>
      <w:bookmarkStart w:id="147" w:name="_Toc485717597"/>
      <w:r w:rsidRPr="00E44DD9">
        <w:rPr>
          <w:b w:val="0"/>
          <w:i w:val="0"/>
        </w:rPr>
        <w:t>ФОРМА РЕШЕНИЯ</w:t>
      </w:r>
      <w:r w:rsidR="00B1035B" w:rsidRPr="00E44DD9">
        <w:rPr>
          <w:b w:val="0"/>
          <w:i w:val="0"/>
        </w:rPr>
        <w:t xml:space="preserve"> </w:t>
      </w:r>
      <w:r w:rsidRPr="00460C4C">
        <w:rPr>
          <w:b w:val="0"/>
          <w:i w:val="0"/>
        </w:rPr>
        <w:t>О ПРЕКРАЩЕНИИ ДЕЙСТВИЯ РЕШЕНИЯ О ПРЕДОСТАВЛЕНИИ ВОДНОГО</w:t>
      </w:r>
      <w:r w:rsidR="00B1035B" w:rsidRPr="00460C4C">
        <w:rPr>
          <w:b w:val="0"/>
          <w:i w:val="0"/>
        </w:rPr>
        <w:t xml:space="preserve"> </w:t>
      </w:r>
      <w:r w:rsidRPr="00460C4C">
        <w:rPr>
          <w:b w:val="0"/>
          <w:i w:val="0"/>
        </w:rPr>
        <w:t>ОБЪЕКТА В ПОЛЬЗОВАНИЕ</w:t>
      </w:r>
      <w:bookmarkEnd w:id="147"/>
    </w:p>
    <w:p w14:paraId="38CADDB7" w14:textId="48614E11" w:rsidR="00224D93" w:rsidRDefault="00224D93" w:rsidP="00F00A15">
      <w:pPr>
        <w:suppressAutoHyphens/>
        <w:spacing w:after="1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дминистрация </w:t>
      </w:r>
      <w:r w:rsidR="00D54108">
        <w:rPr>
          <w:rFonts w:ascii="Times New Roman" w:hAnsi="Times New Roman"/>
          <w:sz w:val="28"/>
          <w:szCs w:val="28"/>
        </w:rPr>
        <w:t xml:space="preserve">Раменского </w:t>
      </w:r>
      <w:r w:rsidR="00F00A15">
        <w:rPr>
          <w:rFonts w:ascii="Times New Roman" w:hAnsi="Times New Roman"/>
          <w:sz w:val="28"/>
          <w:szCs w:val="28"/>
        </w:rPr>
        <w:t>городского округа</w:t>
      </w:r>
    </w:p>
    <w:p w14:paraId="7716564C" w14:textId="77777777" w:rsidR="00040424" w:rsidRPr="00BA252A" w:rsidRDefault="00040424" w:rsidP="00F00A15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РЕШЕНИЕ</w:t>
      </w:r>
    </w:p>
    <w:p w14:paraId="2EF98B09" w14:textId="77777777" w:rsidR="00040424" w:rsidRPr="00BA252A" w:rsidRDefault="00040424" w:rsidP="00F00A15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 прекращении действия зарегистрированного </w:t>
      </w:r>
      <w:proofErr w:type="gramStart"/>
      <w:r w:rsidRPr="00BA252A">
        <w:rPr>
          <w:rFonts w:ascii="Times New Roman" w:hAnsi="Times New Roman"/>
          <w:sz w:val="28"/>
          <w:szCs w:val="28"/>
        </w:rPr>
        <w:t>в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государственном водном</w:t>
      </w:r>
    </w:p>
    <w:p w14:paraId="3657A1A0" w14:textId="77777777" w:rsidR="00040424" w:rsidRPr="00BA252A" w:rsidRDefault="00040424" w:rsidP="00F00A15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proofErr w:type="gramStart"/>
      <w:r w:rsidRPr="00BA252A">
        <w:rPr>
          <w:rFonts w:ascii="Times New Roman" w:hAnsi="Times New Roman"/>
          <w:sz w:val="28"/>
          <w:szCs w:val="28"/>
        </w:rPr>
        <w:t>реестре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решения о предоставлении водного объекта в пользование</w:t>
      </w:r>
    </w:p>
    <w:p w14:paraId="5AE04A4B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088A98A" w14:textId="6F07D218" w:rsidR="00040424" w:rsidRPr="00BA252A" w:rsidRDefault="00F00A15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N _______________                                 </w:t>
      </w:r>
      <w:r w:rsidR="00040424" w:rsidRPr="00BA252A">
        <w:rPr>
          <w:rFonts w:ascii="Times New Roman" w:hAnsi="Times New Roman"/>
          <w:sz w:val="28"/>
          <w:szCs w:val="28"/>
        </w:rPr>
        <w:t xml:space="preserve">             дата регистрации "__" _____ 20__ г.</w:t>
      </w:r>
    </w:p>
    <w:p w14:paraId="05DCE662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79FD29E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1. Сведения о водопользователе</w:t>
      </w:r>
    </w:p>
    <w:p w14:paraId="795FEC82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792B6F1E" w14:textId="1F746CC3" w:rsidR="00040424" w:rsidRPr="00F00A15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0A15">
        <w:rPr>
          <w:rFonts w:ascii="Times New Roman" w:hAnsi="Times New Roman"/>
          <w:sz w:val="24"/>
          <w:szCs w:val="24"/>
        </w:rPr>
        <w:t>(полное и (в случае, если имеется) сокращенное</w:t>
      </w:r>
      <w:r w:rsidR="00F00A15" w:rsidRPr="00F00A15">
        <w:rPr>
          <w:rFonts w:ascii="Times New Roman" w:hAnsi="Times New Roman"/>
          <w:sz w:val="24"/>
          <w:szCs w:val="24"/>
        </w:rPr>
        <w:t xml:space="preserve"> </w:t>
      </w:r>
      <w:r w:rsidRPr="00F00A15">
        <w:rPr>
          <w:rFonts w:ascii="Times New Roman" w:hAnsi="Times New Roman"/>
          <w:sz w:val="24"/>
          <w:szCs w:val="24"/>
        </w:rPr>
        <w:t>наименование - для юридического лица;</w:t>
      </w:r>
    </w:p>
    <w:p w14:paraId="1252C36B" w14:textId="7FE8B652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</w:t>
      </w:r>
    </w:p>
    <w:p w14:paraId="3136A842" w14:textId="28211AB1" w:rsidR="00040424" w:rsidRPr="00F00A15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0A15">
        <w:rPr>
          <w:rFonts w:ascii="Times New Roman" w:hAnsi="Times New Roman"/>
          <w:sz w:val="24"/>
          <w:szCs w:val="24"/>
        </w:rPr>
        <w:t>фамилия, имя и (в случае, если имеется) отчество с указанием</w:t>
      </w:r>
      <w:r w:rsidR="00F00A15">
        <w:rPr>
          <w:rFonts w:ascii="Times New Roman" w:hAnsi="Times New Roman"/>
          <w:sz w:val="24"/>
          <w:szCs w:val="24"/>
        </w:rPr>
        <w:t xml:space="preserve"> </w:t>
      </w:r>
      <w:r w:rsidRPr="00F00A15">
        <w:rPr>
          <w:rFonts w:ascii="Times New Roman" w:hAnsi="Times New Roman"/>
          <w:sz w:val="24"/>
          <w:szCs w:val="24"/>
        </w:rPr>
        <w:t>данных документа, удостоверяющего личность, - для физического лица</w:t>
      </w:r>
      <w:r w:rsidR="00F00A15">
        <w:rPr>
          <w:rFonts w:ascii="Times New Roman" w:hAnsi="Times New Roman"/>
          <w:sz w:val="24"/>
          <w:szCs w:val="24"/>
        </w:rPr>
        <w:t xml:space="preserve"> </w:t>
      </w:r>
      <w:r w:rsidRPr="00F00A15">
        <w:rPr>
          <w:rFonts w:ascii="Times New Roman" w:hAnsi="Times New Roman"/>
          <w:sz w:val="24"/>
          <w:szCs w:val="24"/>
        </w:rPr>
        <w:t>и индивидуального предпринимателя;</w:t>
      </w:r>
    </w:p>
    <w:p w14:paraId="18E1B7CF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              </w:t>
      </w:r>
      <w:proofErr w:type="gramStart"/>
      <w:r w:rsidRPr="00BA252A">
        <w:rPr>
          <w:rFonts w:ascii="Times New Roman" w:hAnsi="Times New Roman"/>
          <w:sz w:val="28"/>
          <w:szCs w:val="28"/>
        </w:rPr>
        <w:t>ИНН __________; ОГРН (ОГРНИП) ________)</w:t>
      </w:r>
      <w:proofErr w:type="gramEnd"/>
    </w:p>
    <w:p w14:paraId="26552CC9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2CA3D16B" w14:textId="77777777" w:rsidR="00040424" w:rsidRPr="00F00A15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0A15">
        <w:rPr>
          <w:rFonts w:ascii="Times New Roman" w:hAnsi="Times New Roman"/>
          <w:sz w:val="24"/>
          <w:szCs w:val="24"/>
        </w:rPr>
        <w:t>(почтовый и (или) юридический адреса водопользователя)</w:t>
      </w:r>
    </w:p>
    <w:p w14:paraId="23A5CAC4" w14:textId="77777777" w:rsidR="00040424" w:rsidRPr="00F00A15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2A609354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2. Цель и виды использования водного объекта или его части</w:t>
      </w:r>
    </w:p>
    <w:p w14:paraId="5600B3FD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</w:t>
      </w:r>
    </w:p>
    <w:p w14:paraId="0CB0F08A" w14:textId="17031E58" w:rsidR="00040424" w:rsidRPr="00F00A15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0A15">
        <w:rPr>
          <w:rFonts w:ascii="Times New Roman" w:hAnsi="Times New Roman"/>
          <w:sz w:val="24"/>
          <w:szCs w:val="24"/>
        </w:rPr>
        <w:t xml:space="preserve">(цели использования водного объекта или его части </w:t>
      </w:r>
      <w:r w:rsidR="00F00A15" w:rsidRPr="00F00A15">
        <w:rPr>
          <w:rFonts w:ascii="Times New Roman" w:hAnsi="Times New Roman"/>
          <w:sz w:val="24"/>
          <w:szCs w:val="24"/>
        </w:rPr>
        <w:t>–</w:t>
      </w:r>
      <w:r w:rsidRPr="00F00A15">
        <w:rPr>
          <w:rFonts w:ascii="Times New Roman" w:hAnsi="Times New Roman"/>
          <w:sz w:val="24"/>
          <w:szCs w:val="24"/>
        </w:rPr>
        <w:t xml:space="preserve"> указываются</w:t>
      </w:r>
      <w:r w:rsidR="00F00A15" w:rsidRPr="00F00A15">
        <w:rPr>
          <w:rFonts w:ascii="Times New Roman" w:hAnsi="Times New Roman"/>
          <w:sz w:val="24"/>
          <w:szCs w:val="24"/>
        </w:rPr>
        <w:t xml:space="preserve"> </w:t>
      </w:r>
      <w:r w:rsidRPr="00F00A15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  <w:r w:rsidR="00F00A15" w:rsidRPr="00F00A15">
        <w:rPr>
          <w:rFonts w:ascii="Times New Roman" w:hAnsi="Times New Roman"/>
          <w:sz w:val="24"/>
          <w:szCs w:val="24"/>
        </w:rPr>
        <w:t xml:space="preserve"> </w:t>
      </w:r>
      <w:r w:rsidRPr="00F00A15">
        <w:rPr>
          <w:rFonts w:ascii="Times New Roman" w:hAnsi="Times New Roman"/>
          <w:sz w:val="24"/>
          <w:szCs w:val="24"/>
        </w:rPr>
        <w:t>водного объекта в пользование)</w:t>
      </w:r>
    </w:p>
    <w:p w14:paraId="27667E29" w14:textId="77777777" w:rsidR="00D54108" w:rsidRPr="00BA252A" w:rsidRDefault="00D54108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B088EFC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2.2. Виды использования водного объекта или его части</w:t>
      </w:r>
    </w:p>
    <w:p w14:paraId="126243E0" w14:textId="286D3E4D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_____________________________</w:t>
      </w:r>
    </w:p>
    <w:p w14:paraId="2CB1EB09" w14:textId="2BB83942" w:rsidR="00040424" w:rsidRPr="00F00A15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0A15">
        <w:rPr>
          <w:rFonts w:ascii="Times New Roman" w:hAnsi="Times New Roman"/>
          <w:sz w:val="24"/>
          <w:szCs w:val="24"/>
        </w:rPr>
        <w:t>(указывается вид использования водного объекта или его части -</w:t>
      </w:r>
      <w:r w:rsidR="00F00A15">
        <w:rPr>
          <w:rFonts w:ascii="Times New Roman" w:hAnsi="Times New Roman"/>
          <w:sz w:val="24"/>
          <w:szCs w:val="24"/>
        </w:rPr>
        <w:t xml:space="preserve"> </w:t>
      </w:r>
      <w:r w:rsidRPr="00F00A15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  <w:r w:rsidR="00F00A15">
        <w:rPr>
          <w:rFonts w:ascii="Times New Roman" w:hAnsi="Times New Roman"/>
          <w:sz w:val="24"/>
          <w:szCs w:val="24"/>
        </w:rPr>
        <w:t xml:space="preserve"> </w:t>
      </w:r>
      <w:r w:rsidRPr="00F00A15">
        <w:rPr>
          <w:rFonts w:ascii="Times New Roman" w:hAnsi="Times New Roman"/>
          <w:sz w:val="24"/>
          <w:szCs w:val="24"/>
        </w:rPr>
        <w:t>водного объекта в пользование)</w:t>
      </w:r>
    </w:p>
    <w:p w14:paraId="40927CE7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ECE9271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3. Сведения о водном объекте</w:t>
      </w:r>
    </w:p>
    <w:p w14:paraId="65D4E1CC" w14:textId="769D2711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___________________________</w:t>
      </w:r>
      <w:r w:rsidR="00F00A15">
        <w:rPr>
          <w:rFonts w:ascii="Times New Roman" w:hAnsi="Times New Roman"/>
          <w:sz w:val="28"/>
          <w:szCs w:val="28"/>
        </w:rPr>
        <w:t>_____________________________</w:t>
      </w:r>
    </w:p>
    <w:p w14:paraId="2A55D268" w14:textId="49BF2EDD" w:rsidR="00040424" w:rsidRPr="00F00A15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00A15">
        <w:rPr>
          <w:rFonts w:ascii="Times New Roman" w:hAnsi="Times New Roman"/>
          <w:sz w:val="24"/>
          <w:szCs w:val="24"/>
        </w:rPr>
        <w:t>(наименование и местоположение водного объекта или его части:</w:t>
      </w:r>
      <w:r w:rsidR="00F00A15">
        <w:rPr>
          <w:rFonts w:ascii="Times New Roman" w:hAnsi="Times New Roman"/>
          <w:sz w:val="24"/>
          <w:szCs w:val="24"/>
        </w:rPr>
        <w:t xml:space="preserve"> </w:t>
      </w:r>
      <w:r w:rsidRPr="00F00A15">
        <w:rPr>
          <w:rFonts w:ascii="Times New Roman" w:hAnsi="Times New Roman"/>
          <w:sz w:val="24"/>
          <w:szCs w:val="24"/>
        </w:rPr>
        <w:t>речной бассейн, субъект Российской Федерации,</w:t>
      </w:r>
      <w:r w:rsidR="00F00A15">
        <w:rPr>
          <w:rFonts w:ascii="Times New Roman" w:hAnsi="Times New Roman"/>
          <w:sz w:val="24"/>
          <w:szCs w:val="24"/>
        </w:rPr>
        <w:t xml:space="preserve"> </w:t>
      </w:r>
      <w:r w:rsidRPr="00F00A15">
        <w:rPr>
          <w:rFonts w:ascii="Times New Roman" w:hAnsi="Times New Roman"/>
          <w:sz w:val="24"/>
          <w:szCs w:val="24"/>
        </w:rPr>
        <w:t>муниципальное образование)</w:t>
      </w:r>
    </w:p>
    <w:p w14:paraId="3975A158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0BB8455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4. Срок водопользования установлен </w:t>
      </w:r>
      <w:proofErr w:type="gramStart"/>
      <w:r w:rsidRPr="00BA252A">
        <w:rPr>
          <w:rFonts w:ascii="Times New Roman" w:hAnsi="Times New Roman"/>
          <w:sz w:val="28"/>
          <w:szCs w:val="28"/>
        </w:rPr>
        <w:t>с</w:t>
      </w:r>
      <w:proofErr w:type="gramEnd"/>
    </w:p>
    <w:p w14:paraId="72498ED4" w14:textId="79828ECF" w:rsidR="00FB5AB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________________</w:t>
      </w:r>
      <w:r w:rsidR="00FB5ABA">
        <w:rPr>
          <w:rFonts w:ascii="Times New Roman" w:hAnsi="Times New Roman"/>
          <w:sz w:val="28"/>
          <w:szCs w:val="28"/>
        </w:rPr>
        <w:t>_________</w:t>
      </w:r>
      <w:r w:rsidRPr="00BA252A">
        <w:rPr>
          <w:rFonts w:ascii="Times New Roman" w:hAnsi="Times New Roman"/>
          <w:sz w:val="28"/>
          <w:szCs w:val="28"/>
        </w:rPr>
        <w:t>________</w:t>
      </w:r>
      <w:r w:rsidR="00FB5ABA">
        <w:rPr>
          <w:rFonts w:ascii="Times New Roman" w:hAnsi="Times New Roman"/>
          <w:sz w:val="28"/>
          <w:szCs w:val="28"/>
        </w:rPr>
        <w:t xml:space="preserve"> по</w:t>
      </w:r>
      <w:r w:rsidRPr="00BA252A">
        <w:rPr>
          <w:rFonts w:ascii="Times New Roman" w:hAnsi="Times New Roman"/>
          <w:sz w:val="28"/>
          <w:szCs w:val="28"/>
        </w:rPr>
        <w:t xml:space="preserve"> _______</w:t>
      </w:r>
      <w:r w:rsidR="00FB5ABA">
        <w:rPr>
          <w:rFonts w:ascii="Times New Roman" w:hAnsi="Times New Roman"/>
          <w:sz w:val="28"/>
          <w:szCs w:val="28"/>
        </w:rPr>
        <w:t>_______</w:t>
      </w:r>
      <w:r w:rsidRPr="00BA252A">
        <w:rPr>
          <w:rFonts w:ascii="Times New Roman" w:hAnsi="Times New Roman"/>
          <w:sz w:val="28"/>
          <w:szCs w:val="28"/>
        </w:rPr>
        <w:t>_________________</w:t>
      </w:r>
    </w:p>
    <w:p w14:paraId="589421A1" w14:textId="3CDC8ADC" w:rsidR="00FB5ABA" w:rsidRPr="00FB5ABA" w:rsidRDefault="00FB5ABA" w:rsidP="00FB5ABA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</w:t>
      </w:r>
      <w:r w:rsidR="00040424" w:rsidRPr="00FB5ABA">
        <w:rPr>
          <w:rFonts w:ascii="Times New Roman" w:hAnsi="Times New Roman"/>
          <w:sz w:val="24"/>
          <w:szCs w:val="24"/>
        </w:rPr>
        <w:t>(день, месяц, год)</w:t>
      </w:r>
      <w:r w:rsidRPr="00FB5ABA">
        <w:rPr>
          <w:rFonts w:ascii="Times New Roman" w:hAnsi="Times New Roman"/>
          <w:sz w:val="24"/>
          <w:szCs w:val="24"/>
        </w:rPr>
        <w:t xml:space="preserve">               </w:t>
      </w:r>
      <w:r>
        <w:rPr>
          <w:rFonts w:ascii="Times New Roman" w:hAnsi="Times New Roman"/>
          <w:sz w:val="24"/>
          <w:szCs w:val="24"/>
        </w:rPr>
        <w:t xml:space="preserve">               </w:t>
      </w:r>
      <w:r w:rsidRPr="00FB5ABA">
        <w:rPr>
          <w:rFonts w:ascii="Times New Roman" w:hAnsi="Times New Roman"/>
          <w:sz w:val="24"/>
          <w:szCs w:val="24"/>
        </w:rPr>
        <w:t xml:space="preserve">                 (день, месяц, год)</w:t>
      </w:r>
    </w:p>
    <w:p w14:paraId="4FC77702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717A5A3" w14:textId="49AA6F6B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5. Основание прекращения права пользования водным объектом, с указанием</w:t>
      </w:r>
      <w:r w:rsidR="00FB5AB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документа, на основании которого принимается решение о прекращении права</w:t>
      </w:r>
      <w:r w:rsidR="00FB5AB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пользования водным объектом, и его реквизитов:</w:t>
      </w:r>
    </w:p>
    <w:p w14:paraId="413A385B" w14:textId="28C6BB95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lastRenderedPageBreak/>
        <w:t>___________________________________________</w:t>
      </w:r>
      <w:r w:rsidR="00FB5ABA">
        <w:rPr>
          <w:rFonts w:ascii="Times New Roman" w:hAnsi="Times New Roman"/>
          <w:sz w:val="28"/>
          <w:szCs w:val="28"/>
        </w:rPr>
        <w:t>_____________________________</w:t>
      </w:r>
    </w:p>
    <w:p w14:paraId="249A6FD5" w14:textId="4BCA6935" w:rsidR="00040424" w:rsidRPr="00FB5AB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B5ABA">
        <w:rPr>
          <w:rFonts w:ascii="Times New Roman" w:hAnsi="Times New Roman"/>
          <w:sz w:val="24"/>
          <w:szCs w:val="24"/>
        </w:rPr>
        <w:t xml:space="preserve">    - основания, предусмотренные частью 1 статьи 10 Водн</w:t>
      </w:r>
      <w:r w:rsidR="00FB5ABA" w:rsidRPr="00FB5ABA">
        <w:rPr>
          <w:rFonts w:ascii="Times New Roman" w:hAnsi="Times New Roman"/>
          <w:sz w:val="24"/>
          <w:szCs w:val="24"/>
        </w:rPr>
        <w:t xml:space="preserve">ого </w:t>
      </w:r>
      <w:r w:rsidRPr="00FB5ABA">
        <w:rPr>
          <w:rFonts w:ascii="Times New Roman" w:hAnsi="Times New Roman"/>
          <w:sz w:val="24"/>
          <w:szCs w:val="24"/>
        </w:rPr>
        <w:t>кодекса</w:t>
      </w:r>
      <w:r w:rsidR="00FB5ABA" w:rsidRPr="00FB5ABA">
        <w:rPr>
          <w:rFonts w:ascii="Times New Roman" w:hAnsi="Times New Roman"/>
          <w:sz w:val="24"/>
          <w:szCs w:val="24"/>
        </w:rPr>
        <w:t xml:space="preserve"> </w:t>
      </w:r>
      <w:r w:rsidRPr="00FB5ABA">
        <w:rPr>
          <w:rFonts w:ascii="Times New Roman" w:hAnsi="Times New Roman"/>
          <w:sz w:val="24"/>
          <w:szCs w:val="24"/>
        </w:rPr>
        <w:t>Российской Федерации;</w:t>
      </w:r>
    </w:p>
    <w:p w14:paraId="2D0DE498" w14:textId="6A3DFB28" w:rsidR="00040424" w:rsidRPr="00FB5AB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B5ABA">
        <w:rPr>
          <w:rFonts w:ascii="Times New Roman" w:hAnsi="Times New Roman"/>
          <w:sz w:val="24"/>
          <w:szCs w:val="24"/>
        </w:rPr>
        <w:t xml:space="preserve">    - основания,  предусмотренные частью 3 </w:t>
      </w:r>
      <w:r w:rsidR="00FB5ABA" w:rsidRPr="00FB5ABA">
        <w:rPr>
          <w:rFonts w:ascii="Times New Roman" w:hAnsi="Times New Roman"/>
          <w:sz w:val="24"/>
          <w:szCs w:val="24"/>
        </w:rPr>
        <w:t xml:space="preserve">статьи 10 </w:t>
      </w:r>
      <w:r w:rsidRPr="00FB5ABA">
        <w:rPr>
          <w:rFonts w:ascii="Times New Roman" w:hAnsi="Times New Roman"/>
          <w:sz w:val="24"/>
          <w:szCs w:val="24"/>
        </w:rPr>
        <w:t>Водного  кодекса</w:t>
      </w:r>
      <w:r w:rsidR="00FB5ABA" w:rsidRPr="00FB5ABA">
        <w:rPr>
          <w:rFonts w:ascii="Times New Roman" w:hAnsi="Times New Roman"/>
          <w:sz w:val="24"/>
          <w:szCs w:val="24"/>
        </w:rPr>
        <w:t xml:space="preserve"> </w:t>
      </w:r>
      <w:r w:rsidRPr="00FB5ABA">
        <w:rPr>
          <w:rFonts w:ascii="Times New Roman" w:hAnsi="Times New Roman"/>
          <w:sz w:val="24"/>
          <w:szCs w:val="24"/>
        </w:rPr>
        <w:t>Российской Федерации (по решению суда);</w:t>
      </w:r>
    </w:p>
    <w:p w14:paraId="7A3A3F20" w14:textId="518035B1" w:rsidR="00040424" w:rsidRPr="00FB5AB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B5ABA">
        <w:rPr>
          <w:rFonts w:ascii="Times New Roman" w:hAnsi="Times New Roman"/>
          <w:sz w:val="24"/>
          <w:szCs w:val="24"/>
        </w:rPr>
        <w:t xml:space="preserve">    - необходимость использования водного объекта для государственных или</w:t>
      </w:r>
      <w:r w:rsidR="00FB5ABA" w:rsidRPr="00FB5ABA">
        <w:rPr>
          <w:rFonts w:ascii="Times New Roman" w:hAnsi="Times New Roman"/>
          <w:sz w:val="24"/>
          <w:szCs w:val="24"/>
        </w:rPr>
        <w:t xml:space="preserve"> </w:t>
      </w:r>
      <w:r w:rsidRPr="00FB5ABA">
        <w:rPr>
          <w:rFonts w:ascii="Times New Roman" w:hAnsi="Times New Roman"/>
          <w:sz w:val="24"/>
          <w:szCs w:val="24"/>
        </w:rPr>
        <w:t>муниципальных нужд;</w:t>
      </w:r>
    </w:p>
    <w:p w14:paraId="0A663669" w14:textId="18EDCDDD" w:rsidR="00040424" w:rsidRPr="00FB5AB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B5ABA">
        <w:rPr>
          <w:rFonts w:ascii="Times New Roman" w:hAnsi="Times New Roman"/>
          <w:sz w:val="24"/>
          <w:szCs w:val="24"/>
        </w:rPr>
        <w:t xml:space="preserve">    - отказ водопользователя от </w:t>
      </w:r>
      <w:r w:rsidR="00FB5ABA" w:rsidRPr="00FB5ABA">
        <w:rPr>
          <w:rFonts w:ascii="Times New Roman" w:hAnsi="Times New Roman"/>
          <w:sz w:val="24"/>
          <w:szCs w:val="24"/>
        </w:rPr>
        <w:t xml:space="preserve">использования </w:t>
      </w:r>
      <w:r w:rsidRPr="00FB5ABA">
        <w:rPr>
          <w:rFonts w:ascii="Times New Roman" w:hAnsi="Times New Roman"/>
          <w:sz w:val="24"/>
          <w:szCs w:val="24"/>
        </w:rPr>
        <w:t>водного объекта (заявление</w:t>
      </w:r>
      <w:r w:rsidR="00FB5ABA" w:rsidRPr="00FB5ABA">
        <w:rPr>
          <w:rFonts w:ascii="Times New Roman" w:hAnsi="Times New Roman"/>
          <w:sz w:val="24"/>
          <w:szCs w:val="24"/>
        </w:rPr>
        <w:t xml:space="preserve"> </w:t>
      </w:r>
      <w:r w:rsidRPr="00FB5ABA">
        <w:rPr>
          <w:rFonts w:ascii="Times New Roman" w:hAnsi="Times New Roman"/>
          <w:sz w:val="24"/>
          <w:szCs w:val="24"/>
        </w:rPr>
        <w:t>водопользователя), предусмотренный пунктом 34 Правил подготовки и принятия</w:t>
      </w:r>
    </w:p>
    <w:p w14:paraId="13D4EC1F" w14:textId="2F33035A" w:rsidR="00040424" w:rsidRPr="00FB5AB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B5ABA">
        <w:rPr>
          <w:rFonts w:ascii="Times New Roman" w:hAnsi="Times New Roman"/>
          <w:sz w:val="24"/>
          <w:szCs w:val="24"/>
        </w:rPr>
        <w:t>решения о предоставлении водного объекта в пользование, утвержденных</w:t>
      </w:r>
      <w:r w:rsidR="00FB5ABA" w:rsidRPr="00FB5ABA">
        <w:rPr>
          <w:rFonts w:ascii="Times New Roman" w:hAnsi="Times New Roman"/>
          <w:sz w:val="24"/>
          <w:szCs w:val="24"/>
        </w:rPr>
        <w:t xml:space="preserve"> </w:t>
      </w:r>
      <w:r w:rsidRPr="00FB5ABA">
        <w:rPr>
          <w:rFonts w:ascii="Times New Roman" w:hAnsi="Times New Roman"/>
          <w:sz w:val="24"/>
          <w:szCs w:val="24"/>
        </w:rPr>
        <w:t>постановлением Правительства Российской Федерации от 30 декабря 2006 г. N</w:t>
      </w:r>
      <w:r w:rsidR="00FB5ABA" w:rsidRPr="00FB5ABA">
        <w:rPr>
          <w:rFonts w:ascii="Times New Roman" w:hAnsi="Times New Roman"/>
          <w:sz w:val="24"/>
          <w:szCs w:val="24"/>
        </w:rPr>
        <w:t xml:space="preserve"> </w:t>
      </w:r>
      <w:r w:rsidRPr="00FB5ABA">
        <w:rPr>
          <w:rFonts w:ascii="Times New Roman" w:hAnsi="Times New Roman"/>
          <w:sz w:val="24"/>
          <w:szCs w:val="24"/>
        </w:rPr>
        <w:t>844 "О порядке подготовки и принятия решения о предоставлении водного</w:t>
      </w:r>
      <w:r w:rsidR="00FB5ABA" w:rsidRPr="00FB5ABA">
        <w:rPr>
          <w:rFonts w:ascii="Times New Roman" w:hAnsi="Times New Roman"/>
          <w:sz w:val="24"/>
          <w:szCs w:val="24"/>
        </w:rPr>
        <w:t xml:space="preserve"> </w:t>
      </w:r>
      <w:r w:rsidRPr="00FB5ABA">
        <w:rPr>
          <w:rFonts w:ascii="Times New Roman" w:hAnsi="Times New Roman"/>
          <w:sz w:val="24"/>
          <w:szCs w:val="24"/>
        </w:rPr>
        <w:t xml:space="preserve">объекта в пользование" </w:t>
      </w:r>
    </w:p>
    <w:p w14:paraId="6A732FB6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9B81449" w14:textId="76605DE6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6. При прекращении </w:t>
      </w:r>
      <w:r w:rsidR="00FB5ABA">
        <w:rPr>
          <w:rFonts w:ascii="Times New Roman" w:hAnsi="Times New Roman"/>
          <w:sz w:val="28"/>
          <w:szCs w:val="28"/>
        </w:rPr>
        <w:t>п</w:t>
      </w:r>
      <w:r w:rsidRPr="00BA252A">
        <w:rPr>
          <w:rFonts w:ascii="Times New Roman" w:hAnsi="Times New Roman"/>
          <w:sz w:val="28"/>
          <w:szCs w:val="28"/>
        </w:rPr>
        <w:t xml:space="preserve">рава </w:t>
      </w:r>
      <w:r w:rsidR="00FB5ABA">
        <w:rPr>
          <w:rFonts w:ascii="Times New Roman" w:hAnsi="Times New Roman"/>
          <w:sz w:val="28"/>
          <w:szCs w:val="28"/>
        </w:rPr>
        <w:t xml:space="preserve">пользования </w:t>
      </w:r>
      <w:r w:rsidRPr="00BA252A">
        <w:rPr>
          <w:rFonts w:ascii="Times New Roman" w:hAnsi="Times New Roman"/>
          <w:sz w:val="28"/>
          <w:szCs w:val="28"/>
        </w:rPr>
        <w:t>водным объектом обязанности</w:t>
      </w:r>
      <w:r w:rsidR="00FB5ABA">
        <w:rPr>
          <w:rFonts w:ascii="Times New Roman" w:hAnsi="Times New Roman"/>
          <w:sz w:val="28"/>
          <w:szCs w:val="28"/>
        </w:rPr>
        <w:t xml:space="preserve"> водопользователя, предусмотренные частью 6 статьи 10</w:t>
      </w:r>
      <w:r w:rsidRPr="00BA252A">
        <w:rPr>
          <w:rFonts w:ascii="Times New Roman" w:hAnsi="Times New Roman"/>
          <w:sz w:val="28"/>
          <w:szCs w:val="28"/>
        </w:rPr>
        <w:t xml:space="preserve"> Водного кодекса</w:t>
      </w:r>
      <w:r w:rsidR="00FB5AB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Российской Федерации, выполнены.</w:t>
      </w:r>
    </w:p>
    <w:p w14:paraId="55EF24D6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948D650" w14:textId="3B3C58A0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   7.   Решение о предоставлении водного объекта в пользование,</w:t>
      </w:r>
      <w:r w:rsidR="00FB5AB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зарегистрированное в государственном водном реестре N ____________________,</w:t>
      </w:r>
    </w:p>
    <w:p w14:paraId="4A52603A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дата регистрации _________________________________________________________,</w:t>
      </w:r>
    </w:p>
    <w:p w14:paraId="55426E81" w14:textId="14CCF031" w:rsidR="00040424" w:rsidRPr="00FB5AB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A252A">
        <w:rPr>
          <w:rFonts w:ascii="Times New Roman" w:hAnsi="Times New Roman"/>
          <w:sz w:val="28"/>
          <w:szCs w:val="28"/>
        </w:rPr>
        <w:t xml:space="preserve">     </w:t>
      </w:r>
      <w:r w:rsidR="00FB5ABA">
        <w:rPr>
          <w:rFonts w:ascii="Times New Roman" w:hAnsi="Times New Roman"/>
          <w:sz w:val="28"/>
          <w:szCs w:val="28"/>
        </w:rPr>
        <w:t xml:space="preserve">                                   </w:t>
      </w:r>
      <w:r w:rsidRPr="00BA252A">
        <w:rPr>
          <w:rFonts w:ascii="Times New Roman" w:hAnsi="Times New Roman"/>
          <w:sz w:val="28"/>
          <w:szCs w:val="28"/>
        </w:rPr>
        <w:t xml:space="preserve">                              </w:t>
      </w:r>
      <w:r w:rsidRPr="00FB5ABA">
        <w:rPr>
          <w:rFonts w:ascii="Times New Roman" w:hAnsi="Times New Roman"/>
          <w:sz w:val="24"/>
          <w:szCs w:val="24"/>
        </w:rPr>
        <w:t>(день, месяц, год)</w:t>
      </w:r>
    </w:p>
    <w:p w14:paraId="7096381B" w14:textId="77777777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прекращает действие </w:t>
      </w:r>
      <w:proofErr w:type="gramStart"/>
      <w:r w:rsidRPr="00BA252A">
        <w:rPr>
          <w:rFonts w:ascii="Times New Roman" w:hAnsi="Times New Roman"/>
          <w:sz w:val="28"/>
          <w:szCs w:val="28"/>
        </w:rPr>
        <w:t>с даты  внесения</w:t>
      </w:r>
      <w:proofErr w:type="gramEnd"/>
      <w:r w:rsidRPr="00BA252A">
        <w:rPr>
          <w:rFonts w:ascii="Times New Roman" w:hAnsi="Times New Roman"/>
          <w:sz w:val="28"/>
          <w:szCs w:val="28"/>
        </w:rPr>
        <w:t xml:space="preserve"> в государственный водный реестр записи</w:t>
      </w:r>
    </w:p>
    <w:p w14:paraId="0C5963F6" w14:textId="0DE4C312" w:rsidR="00040424" w:rsidRPr="00BA252A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о прекращении действия </w:t>
      </w:r>
      <w:r w:rsidR="00FB5ABA">
        <w:rPr>
          <w:rFonts w:ascii="Times New Roman" w:hAnsi="Times New Roman"/>
          <w:sz w:val="28"/>
          <w:szCs w:val="28"/>
        </w:rPr>
        <w:t xml:space="preserve">решения </w:t>
      </w:r>
      <w:r w:rsidRPr="00BA252A">
        <w:rPr>
          <w:rFonts w:ascii="Times New Roman" w:hAnsi="Times New Roman"/>
          <w:sz w:val="28"/>
          <w:szCs w:val="28"/>
        </w:rPr>
        <w:t>о предоставлении водного объекта</w:t>
      </w:r>
      <w:r w:rsidR="00FB5ABA">
        <w:rPr>
          <w:rFonts w:ascii="Times New Roman" w:hAnsi="Times New Roman"/>
          <w:sz w:val="28"/>
          <w:szCs w:val="28"/>
        </w:rPr>
        <w:t xml:space="preserve"> </w:t>
      </w:r>
      <w:r w:rsidRPr="00BA252A">
        <w:rPr>
          <w:rFonts w:ascii="Times New Roman" w:hAnsi="Times New Roman"/>
          <w:sz w:val="28"/>
          <w:szCs w:val="28"/>
        </w:rPr>
        <w:t>в пользование.</w:t>
      </w:r>
    </w:p>
    <w:p w14:paraId="5C5C9780" w14:textId="77777777" w:rsidR="00040424" w:rsidRDefault="00040424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F4CE24C" w14:textId="77777777" w:rsidR="005A75C3" w:rsidRDefault="005A75C3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3926491" w14:textId="77777777" w:rsidR="005A75C3" w:rsidRPr="00BA252A" w:rsidRDefault="005A75C3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0B3C199" w14:textId="77777777" w:rsidR="00FB5ABA" w:rsidRDefault="00FB5ABA" w:rsidP="00FB5AB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чальник отдела экологии</w:t>
      </w:r>
    </w:p>
    <w:p w14:paraId="4B16F295" w14:textId="77777777" w:rsidR="00FB5ABA" w:rsidRDefault="00FB5ABA" w:rsidP="00FB5AB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правления жилищно-коммунального хозяйства</w:t>
      </w:r>
    </w:p>
    <w:p w14:paraId="4A651C77" w14:textId="77777777" w:rsidR="00FB5ABA" w:rsidRDefault="00FB5ABA" w:rsidP="00FB5AB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 благоустройства администрации</w:t>
      </w:r>
    </w:p>
    <w:p w14:paraId="2401CF02" w14:textId="77777777" w:rsidR="00FB5ABA" w:rsidRDefault="00FB5ABA" w:rsidP="00FB5ABA">
      <w:pPr>
        <w:suppressAutoHyphens/>
        <w:spacing w:after="1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менского городского округа     _________  __________________</w:t>
      </w:r>
    </w:p>
    <w:p w14:paraId="746F4808" w14:textId="5234224E" w:rsidR="00FB5ABA" w:rsidRPr="007E08F0" w:rsidRDefault="00FB5ABA" w:rsidP="00FB5AB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   </w:t>
      </w:r>
      <w:r w:rsidRPr="007E08F0">
        <w:rPr>
          <w:rFonts w:ascii="Times New Roman" w:hAnsi="Times New Roman"/>
          <w:sz w:val="24"/>
          <w:szCs w:val="24"/>
        </w:rPr>
        <w:t xml:space="preserve">(Подпись) </w:t>
      </w:r>
      <w:r>
        <w:rPr>
          <w:rFonts w:ascii="Times New Roman" w:hAnsi="Times New Roman"/>
          <w:sz w:val="24"/>
          <w:szCs w:val="24"/>
        </w:rPr>
        <w:t xml:space="preserve">                </w:t>
      </w:r>
      <w:r w:rsidRPr="007E08F0">
        <w:rPr>
          <w:rFonts w:ascii="Times New Roman" w:hAnsi="Times New Roman"/>
          <w:sz w:val="24"/>
          <w:szCs w:val="24"/>
        </w:rPr>
        <w:t xml:space="preserve">    (Ф.И.О.)</w:t>
      </w:r>
    </w:p>
    <w:p w14:paraId="6C2B3F9C" w14:textId="77777777" w:rsidR="00FB5ABA" w:rsidRPr="007E08F0" w:rsidRDefault="00FB5ABA" w:rsidP="00FB5ABA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</w:r>
      <w:r w:rsidRPr="007E08F0">
        <w:rPr>
          <w:rFonts w:ascii="Times New Roman" w:hAnsi="Times New Roman"/>
          <w:sz w:val="24"/>
          <w:szCs w:val="24"/>
        </w:rPr>
        <w:tab/>
        <w:t>М.П.</w:t>
      </w:r>
    </w:p>
    <w:p w14:paraId="5CCA0F03" w14:textId="77777777" w:rsidR="00040424" w:rsidRPr="00BA252A" w:rsidRDefault="00040424" w:rsidP="00060BBF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2EE025BB" w14:textId="77777777" w:rsidR="00B1035B" w:rsidRDefault="00B1035B" w:rsidP="00060BBF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68143918" w14:textId="77777777" w:rsidR="00B1035B" w:rsidRDefault="00B1035B" w:rsidP="00060BBF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43F972A7" w14:textId="77777777" w:rsidR="004D6869" w:rsidRDefault="004D6869" w:rsidP="00060BBF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53B0488F" w14:textId="77777777" w:rsidR="004D6869" w:rsidRPr="00BA252A" w:rsidRDefault="004D6869" w:rsidP="00060BBF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14:paraId="32B74CA7" w14:textId="77777777" w:rsidR="00224D93" w:rsidRDefault="00224D93" w:rsidP="00060BBF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b/>
          <w:bCs/>
          <w:iCs/>
          <w:lang w:eastAsia="ar-SA"/>
        </w:rPr>
        <w:br w:type="page"/>
      </w:r>
    </w:p>
    <w:p w14:paraId="6ADF3677" w14:textId="59A8905E" w:rsidR="009D00E4" w:rsidRPr="00BA252A" w:rsidRDefault="009D00E4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48" w:name="_Toc485717598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6</w:t>
      </w:r>
      <w:bookmarkEnd w:id="148"/>
    </w:p>
    <w:p w14:paraId="4FCAFD8D" w14:textId="77777777" w:rsidR="00120EBB" w:rsidRDefault="00A203F4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025C05">
        <w:rPr>
          <w:b w:val="0"/>
          <w:bCs w:val="0"/>
          <w:iCs w:val="0"/>
          <w:lang w:eastAsia="ar-SA"/>
        </w:rPr>
        <w:t>административно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14:paraId="103970E3" w14:textId="396DD7ED" w:rsidR="00A203F4" w:rsidRPr="00BA252A" w:rsidRDefault="00B575C5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по </w:t>
      </w:r>
      <w:r w:rsidR="00A203F4" w:rsidRPr="00BA252A">
        <w:rPr>
          <w:b w:val="0"/>
          <w:bCs w:val="0"/>
          <w:iCs w:val="0"/>
          <w:lang w:eastAsia="ar-SA"/>
        </w:rPr>
        <w:t>предоставлени</w:t>
      </w:r>
      <w:r>
        <w:rPr>
          <w:b w:val="0"/>
          <w:bCs w:val="0"/>
          <w:iCs w:val="0"/>
          <w:lang w:eastAsia="ar-SA"/>
        </w:rPr>
        <w:t>ю</w:t>
      </w:r>
      <w:r w:rsidR="00A203F4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6AC7F79" w14:textId="77777777" w:rsidR="00A203F4" w:rsidRPr="00BA252A" w:rsidRDefault="00A203F4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22A2F19E" w14:textId="77777777" w:rsidR="00DB23E0" w:rsidRPr="00B1035B" w:rsidRDefault="00DB23E0" w:rsidP="00060BBF">
      <w:pPr>
        <w:pStyle w:val="affff8"/>
        <w:ind w:left="0"/>
        <w:rPr>
          <w:i w:val="0"/>
        </w:rPr>
      </w:pPr>
      <w:bookmarkStart w:id="149" w:name="_Toc485717599"/>
      <w:r w:rsidRPr="00B1035B">
        <w:rPr>
          <w:i w:val="0"/>
        </w:rPr>
        <w:t>Форма решения об отказе в предоставлении Муниципальной услуги</w:t>
      </w:r>
      <w:bookmarkEnd w:id="149"/>
    </w:p>
    <w:p w14:paraId="601BF7C3" w14:textId="77777777" w:rsidR="00FF323A" w:rsidRPr="00BA252A" w:rsidRDefault="00FF323A" w:rsidP="00060BBF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2BFCEAFA" w14:textId="24AC467F" w:rsidR="00622266" w:rsidRPr="00BA252A" w:rsidRDefault="00622266" w:rsidP="00060BBF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Кому: _____________________________</w:t>
      </w:r>
      <w:r w:rsidR="006B6D08">
        <w:rPr>
          <w:rFonts w:ascii="Times New Roman" w:hAnsi="Times New Roman"/>
          <w:color w:val="000000" w:themeColor="text1"/>
          <w:sz w:val="28"/>
          <w:szCs w:val="28"/>
          <w:lang w:eastAsia="ru-RU"/>
        </w:rPr>
        <w:t>___________________________________</w:t>
      </w:r>
    </w:p>
    <w:p w14:paraId="4B893BBD" w14:textId="62BFA24A" w:rsidR="00622266" w:rsidRPr="006B6D08" w:rsidRDefault="00622266" w:rsidP="00060BBF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6B6D0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фамилия, имя, отчество (при наличии)</w:t>
      </w:r>
      <w:r w:rsidR="006B6D08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</w:t>
      </w:r>
      <w:r w:rsidRPr="006B6D08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физического лица или наименование юридического лица, </w:t>
      </w:r>
      <w:proofErr w:type="gramStart"/>
      <w:r w:rsidRPr="006B6D0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запрашивающих</w:t>
      </w:r>
      <w:proofErr w:type="gramEnd"/>
      <w:r w:rsidRPr="006B6D08">
        <w:rPr>
          <w:rFonts w:ascii="Times New Roman" w:hAnsi="Times New Roman"/>
          <w:color w:val="000000" w:themeColor="text1"/>
          <w:sz w:val="24"/>
          <w:szCs w:val="24"/>
          <w:lang w:eastAsia="ru-RU"/>
        </w:rPr>
        <w:t xml:space="preserve"> информацию)</w:t>
      </w:r>
    </w:p>
    <w:p w14:paraId="6AC5AF47" w14:textId="77777777" w:rsidR="00622266" w:rsidRPr="00BA252A" w:rsidRDefault="00622266" w:rsidP="00060BBF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3CE22D08" w14:textId="6CC1D2F7" w:rsidR="00B77A57" w:rsidRPr="00BA252A" w:rsidRDefault="00B77A57" w:rsidP="00060BBF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Адрес: _____________________________</w:t>
      </w:r>
      <w:r w:rsidR="006B6D08">
        <w:rPr>
          <w:rFonts w:ascii="Times New Roman" w:hAnsi="Times New Roman"/>
          <w:color w:val="000000" w:themeColor="text1"/>
          <w:sz w:val="28"/>
          <w:szCs w:val="28"/>
          <w:lang w:eastAsia="ru-RU"/>
        </w:rPr>
        <w:t>_____________________________________</w:t>
      </w:r>
    </w:p>
    <w:p w14:paraId="4BE657A9" w14:textId="77777777" w:rsidR="00B77A57" w:rsidRPr="006B6D08" w:rsidRDefault="00B77A57" w:rsidP="00060BBF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4"/>
          <w:szCs w:val="24"/>
          <w:lang w:eastAsia="ru-RU"/>
        </w:rPr>
      </w:pPr>
      <w:r w:rsidRPr="006B6D08">
        <w:rPr>
          <w:rFonts w:ascii="Times New Roman" w:hAnsi="Times New Roman"/>
          <w:color w:val="000000" w:themeColor="text1"/>
          <w:sz w:val="24"/>
          <w:szCs w:val="24"/>
          <w:lang w:eastAsia="ru-RU"/>
        </w:rPr>
        <w:t>(место жительства или место пребывания физического лица или местонахождение юридического лица)</w:t>
      </w:r>
    </w:p>
    <w:p w14:paraId="5EBDBA5F" w14:textId="77777777" w:rsidR="00FF323A" w:rsidRPr="00BA252A" w:rsidRDefault="00FF323A" w:rsidP="00060BBF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2FA3AF65" w14:textId="77777777" w:rsidR="00FF323A" w:rsidRPr="00BA252A" w:rsidRDefault="00FF323A" w:rsidP="00060BBF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</w:p>
    <w:p w14:paraId="358C8A36" w14:textId="77777777" w:rsidR="00622266" w:rsidRPr="00BA252A" w:rsidRDefault="00622266" w:rsidP="00060BBF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Решение</w:t>
      </w:r>
    </w:p>
    <w:p w14:paraId="6B9F0F42" w14:textId="77777777" w:rsidR="00622266" w:rsidRPr="00BA252A" w:rsidRDefault="00622266" w:rsidP="00060BBF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об отказе в предоставлении муниципальной услуги</w:t>
      </w:r>
    </w:p>
    <w:p w14:paraId="5019486B" w14:textId="139F4FD2" w:rsidR="00622266" w:rsidRPr="00BA252A" w:rsidRDefault="00622266" w:rsidP="00060BBF">
      <w:pPr>
        <w:suppressAutoHyphens/>
        <w:spacing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eastAsia="ru-RU"/>
        </w:rPr>
      </w:pP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«</w:t>
      </w:r>
      <w:r w:rsidR="006B6D08" w:rsidRPr="006B6D08">
        <w:rPr>
          <w:rFonts w:ascii="Times New Roman" w:hAnsi="Times New Roman"/>
          <w:sz w:val="28"/>
          <w:szCs w:val="28"/>
        </w:rPr>
        <w:t>Предоставление в пользование водных объектов или их частей, находящихся в муниципальной собственности и расположенных на территории Раменского городского округа Московской области, на основании решений о предоставлении в пользование водных объектов или их частей</w:t>
      </w:r>
      <w:r w:rsidRPr="00BA252A">
        <w:rPr>
          <w:rFonts w:ascii="Times New Roman" w:hAnsi="Times New Roman"/>
          <w:color w:val="000000" w:themeColor="text1"/>
          <w:sz w:val="28"/>
          <w:szCs w:val="28"/>
          <w:lang w:eastAsia="ru-RU"/>
        </w:rPr>
        <w:t>»</w:t>
      </w:r>
    </w:p>
    <w:p w14:paraId="74FC0B02" w14:textId="6C984ACE" w:rsidR="00FF323A" w:rsidRPr="00BA252A" w:rsidRDefault="00DB23E0" w:rsidP="00060BBF">
      <w:pPr>
        <w:suppressAutoHyphens/>
        <w:spacing w:line="240" w:lineRule="auto"/>
        <w:jc w:val="both"/>
        <w:rPr>
          <w:rFonts w:ascii="Times New Roman" w:eastAsiaTheme="minorHAnsi" w:hAnsi="Times New Roman"/>
          <w:sz w:val="28"/>
          <w:szCs w:val="28"/>
        </w:rPr>
      </w:pPr>
      <w:proofErr w:type="gramStart"/>
      <w:r w:rsidRPr="00BA252A">
        <w:rPr>
          <w:rFonts w:ascii="Times New Roman" w:eastAsiaTheme="minorHAnsi" w:hAnsi="Times New Roman"/>
          <w:sz w:val="28"/>
          <w:szCs w:val="28"/>
        </w:rPr>
        <w:t xml:space="preserve">В предоставлении </w:t>
      </w:r>
      <w:r w:rsidR="00622266" w:rsidRPr="00BA252A">
        <w:rPr>
          <w:rFonts w:ascii="Times New Roman" w:eastAsiaTheme="minorHAnsi" w:hAnsi="Times New Roman"/>
          <w:sz w:val="28"/>
          <w:szCs w:val="28"/>
        </w:rPr>
        <w:t>м</w:t>
      </w:r>
      <w:r w:rsidRPr="00BA252A">
        <w:rPr>
          <w:rFonts w:ascii="Times New Roman" w:eastAsiaTheme="minorHAnsi" w:hAnsi="Times New Roman"/>
          <w:sz w:val="28"/>
          <w:szCs w:val="28"/>
        </w:rPr>
        <w:t xml:space="preserve"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7751E3" w:rsidRPr="007751E3">
        <w:rPr>
          <w:rFonts w:ascii="Times New Roman" w:eastAsiaTheme="minorHAnsi" w:hAnsi="Times New Roman"/>
          <w:sz w:val="28"/>
          <w:szCs w:val="28"/>
        </w:rPr>
        <w:t>Раменско</w:t>
      </w:r>
      <w:r w:rsidR="006316C3">
        <w:rPr>
          <w:rFonts w:ascii="Times New Roman" w:eastAsiaTheme="minorHAnsi" w:hAnsi="Times New Roman"/>
          <w:sz w:val="28"/>
          <w:szCs w:val="28"/>
        </w:rPr>
        <w:t>го городского округа</w:t>
      </w:r>
      <w:r w:rsidR="007751E3" w:rsidRPr="007751E3">
        <w:rPr>
          <w:rFonts w:ascii="Times New Roman" w:eastAsiaTheme="minorHAnsi" w:hAnsi="Times New Roman"/>
          <w:sz w:val="28"/>
          <w:szCs w:val="28"/>
        </w:rPr>
        <w:t xml:space="preserve"> </w:t>
      </w:r>
      <w:r w:rsidRPr="00BA252A">
        <w:rPr>
          <w:rFonts w:ascii="Times New Roman" w:eastAsiaTheme="minorHAnsi" w:hAnsi="Times New Roman"/>
          <w:sz w:val="28"/>
          <w:szCs w:val="28"/>
        </w:rPr>
        <w:t>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</w:t>
      </w:r>
      <w:proofErr w:type="gramEnd"/>
      <w:r w:rsidRPr="00BA252A">
        <w:rPr>
          <w:rFonts w:ascii="Times New Roman" w:eastAsiaTheme="minorHAnsi" w:hAnsi="Times New Roman"/>
          <w:sz w:val="28"/>
          <w:szCs w:val="28"/>
        </w:rPr>
        <w:t xml:space="preserve"> пользование», по следующим основаниям (указать основания):</w:t>
      </w:r>
    </w:p>
    <w:p w14:paraId="043F3947" w14:textId="77777777" w:rsidR="00FF323A" w:rsidRPr="00BA252A" w:rsidRDefault="00B77A57" w:rsidP="00060BBF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b/>
          <w:sz w:val="28"/>
          <w:szCs w:val="28"/>
        </w:rPr>
        <w:t xml:space="preserve"> </w:t>
      </w:r>
      <w:r w:rsidR="005007A8" w:rsidRPr="00BA252A">
        <w:rPr>
          <w:rFonts w:ascii="Times New Roman" w:hAnsi="Times New Roman"/>
          <w:sz w:val="28"/>
          <w:szCs w:val="28"/>
        </w:rPr>
        <w:t>Наличие противоречивых сведений в Заявлении и приложенных к нему документах.</w:t>
      </w:r>
    </w:p>
    <w:p w14:paraId="0884FB7D" w14:textId="77777777" w:rsidR="00FF323A" w:rsidRPr="00BA252A" w:rsidRDefault="005007A8" w:rsidP="00060BBF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0B0A1B4" w14:textId="77777777" w:rsidR="00FF323A" w:rsidRPr="00BA252A" w:rsidRDefault="005007A8" w:rsidP="00060BBF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14:paraId="4338788B" w14:textId="77777777" w:rsidR="00FF323A" w:rsidRPr="00BA252A" w:rsidRDefault="005007A8" w:rsidP="00060BBF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14:paraId="6875339A" w14:textId="77777777" w:rsidR="00FF323A" w:rsidRPr="00BA252A" w:rsidRDefault="005007A8" w:rsidP="00060BBF">
      <w:pPr>
        <w:pStyle w:val="affff6"/>
        <w:numPr>
          <w:ilvl w:val="0"/>
          <w:numId w:val="32"/>
        </w:numPr>
        <w:suppressAutoHyphens/>
        <w:spacing w:line="24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349833E" w14:textId="2769B788" w:rsidR="00B77A57" w:rsidRPr="00BA252A" w:rsidRDefault="005007A8" w:rsidP="00060BBF">
      <w:pPr>
        <w:pStyle w:val="aff6"/>
        <w:numPr>
          <w:ilvl w:val="0"/>
          <w:numId w:val="32"/>
        </w:numPr>
        <w:suppressAutoHyphens/>
        <w:ind w:left="0" w:firstLine="0"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hAnsi="Times New Roman" w:cs="Times New Roman"/>
          <w:b w:val="0"/>
          <w:sz w:val="28"/>
          <w:szCs w:val="28"/>
        </w:rPr>
        <w:lastRenderedPageBreak/>
        <w:t>Получен отказ федеральных органов исполнительной власти (их территориальных органов), в согласовании условий водопользования;</w:t>
      </w:r>
      <w:r w:rsidR="00FF323A" w:rsidRPr="00BA252A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B77A57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________</w:t>
      </w: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___</w:t>
      </w:r>
    </w:p>
    <w:p w14:paraId="663CDBBB" w14:textId="1DB29727" w:rsidR="00B77A57" w:rsidRPr="00BA252A" w:rsidRDefault="00B77A57" w:rsidP="00060BBF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________________________</w:t>
      </w:r>
      <w:r w:rsidR="005007A8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________________________</w:t>
      </w:r>
    </w:p>
    <w:p w14:paraId="47C678AA" w14:textId="77777777" w:rsidR="00B77A57" w:rsidRPr="00BA252A" w:rsidRDefault="00B77A57" w:rsidP="00060BBF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Данное решение, может быть обжаловано в Администрации или в судебном порядке.</w:t>
      </w:r>
    </w:p>
    <w:p w14:paraId="240FE288" w14:textId="77777777" w:rsidR="005007A8" w:rsidRPr="00BA252A" w:rsidRDefault="005007A8" w:rsidP="00060BBF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14:paraId="10724DE8" w14:textId="77777777" w:rsidR="00D13138" w:rsidRPr="00BA252A" w:rsidRDefault="00D13138" w:rsidP="00060BBF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</w:p>
    <w:p w14:paraId="649A3665" w14:textId="77777777" w:rsidR="006316C3" w:rsidRDefault="006316C3" w:rsidP="00060BBF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>
        <w:rPr>
          <w:rFonts w:ascii="Times New Roman" w:eastAsiaTheme="minorHAnsi" w:hAnsi="Times New Roman" w:cs="Times New Roman"/>
          <w:b w:val="0"/>
          <w:sz w:val="28"/>
          <w:szCs w:val="28"/>
        </w:rPr>
        <w:t>Начальник отдела экологии Управления</w:t>
      </w:r>
    </w:p>
    <w:p w14:paraId="4D083448" w14:textId="77777777" w:rsidR="00E42562" w:rsidRDefault="00187655" w:rsidP="00060BBF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>
        <w:rPr>
          <w:rFonts w:ascii="Times New Roman" w:eastAsiaTheme="minorHAnsi" w:hAnsi="Times New Roman" w:cs="Times New Roman"/>
          <w:b w:val="0"/>
          <w:sz w:val="28"/>
          <w:szCs w:val="28"/>
        </w:rPr>
        <w:t>жилищно</w:t>
      </w:r>
      <w:r w:rsidR="006316C3">
        <w:rPr>
          <w:rFonts w:ascii="Times New Roman" w:eastAsiaTheme="minorHAnsi" w:hAnsi="Times New Roman" w:cs="Times New Roman"/>
          <w:b w:val="0"/>
          <w:sz w:val="28"/>
          <w:szCs w:val="28"/>
        </w:rPr>
        <w:t>-коммунального хозяйства</w:t>
      </w:r>
    </w:p>
    <w:p w14:paraId="25AFCEBA" w14:textId="77777777" w:rsidR="00E42562" w:rsidRDefault="006316C3" w:rsidP="00060BBF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>
        <w:rPr>
          <w:rFonts w:ascii="Times New Roman" w:eastAsiaTheme="minorHAnsi" w:hAnsi="Times New Roman" w:cs="Times New Roman"/>
          <w:b w:val="0"/>
          <w:sz w:val="28"/>
          <w:szCs w:val="28"/>
        </w:rPr>
        <w:t>и благоустройства</w:t>
      </w:r>
      <w:r w:rsidR="00E42562">
        <w:rPr>
          <w:rFonts w:ascii="Times New Roman" w:eastAsiaTheme="minorHAnsi" w:hAnsi="Times New Roman" w:cs="Times New Roman"/>
          <w:b w:val="0"/>
          <w:sz w:val="28"/>
          <w:szCs w:val="28"/>
        </w:rPr>
        <w:t xml:space="preserve"> </w:t>
      </w:r>
      <w:r>
        <w:rPr>
          <w:rFonts w:ascii="Times New Roman" w:eastAsiaTheme="minorHAnsi" w:hAnsi="Times New Roman" w:cs="Times New Roman"/>
          <w:b w:val="0"/>
          <w:sz w:val="28"/>
          <w:szCs w:val="28"/>
        </w:rPr>
        <w:t>Администрации</w:t>
      </w:r>
    </w:p>
    <w:p w14:paraId="675D763A" w14:textId="29E8A440" w:rsidR="002A3FEC" w:rsidRDefault="006316C3" w:rsidP="00060BBF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>
        <w:rPr>
          <w:rFonts w:ascii="Times New Roman" w:eastAsiaTheme="minorHAnsi" w:hAnsi="Times New Roman" w:cs="Times New Roman"/>
          <w:b w:val="0"/>
          <w:sz w:val="28"/>
          <w:szCs w:val="28"/>
        </w:rPr>
        <w:t>Раменского городского округа</w:t>
      </w:r>
      <w:r w:rsidR="00B77A57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 xml:space="preserve"> </w:t>
      </w:r>
      <w:r w:rsidR="00E42562">
        <w:rPr>
          <w:rFonts w:ascii="Times New Roman" w:eastAsiaTheme="minorHAnsi" w:hAnsi="Times New Roman" w:cs="Times New Roman"/>
          <w:b w:val="0"/>
          <w:sz w:val="28"/>
          <w:szCs w:val="28"/>
        </w:rPr>
        <w:t xml:space="preserve">            </w:t>
      </w:r>
      <w:r w:rsidR="00B77A57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 xml:space="preserve">________________ </w:t>
      </w:r>
      <w:r w:rsidR="00E42562">
        <w:rPr>
          <w:rFonts w:ascii="Times New Roman" w:eastAsiaTheme="minorHAnsi" w:hAnsi="Times New Roman" w:cs="Times New Roman"/>
          <w:b w:val="0"/>
          <w:sz w:val="28"/>
          <w:szCs w:val="28"/>
        </w:rPr>
        <w:t xml:space="preserve">  __</w:t>
      </w:r>
      <w:r w:rsidR="002A3FEC">
        <w:rPr>
          <w:rFonts w:ascii="Times New Roman" w:eastAsiaTheme="minorHAnsi" w:hAnsi="Times New Roman" w:cs="Times New Roman"/>
          <w:b w:val="0"/>
          <w:sz w:val="28"/>
          <w:szCs w:val="28"/>
        </w:rPr>
        <w:t>_______________</w:t>
      </w:r>
    </w:p>
    <w:p w14:paraId="0C23703C" w14:textId="3CD9B6B3" w:rsidR="00B77A57" w:rsidRPr="00BA252A" w:rsidRDefault="002A3FEC" w:rsidP="00060BBF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  <w:sz w:val="28"/>
          <w:szCs w:val="28"/>
        </w:rPr>
      </w:pPr>
      <w:r>
        <w:rPr>
          <w:rFonts w:ascii="Times New Roman" w:eastAsiaTheme="minorHAnsi" w:hAnsi="Times New Roman" w:cs="Times New Roman"/>
          <w:b w:val="0"/>
          <w:sz w:val="28"/>
          <w:szCs w:val="28"/>
        </w:rPr>
        <w:t xml:space="preserve">                                                            </w:t>
      </w:r>
      <w:r w:rsidR="006316C3">
        <w:rPr>
          <w:rFonts w:ascii="Times New Roman" w:eastAsiaTheme="minorHAnsi" w:hAnsi="Times New Roman" w:cs="Times New Roman"/>
          <w:b w:val="0"/>
          <w:sz w:val="28"/>
          <w:szCs w:val="28"/>
        </w:rPr>
        <w:t xml:space="preserve">          </w:t>
      </w:r>
      <w:r>
        <w:rPr>
          <w:rFonts w:ascii="Times New Roman" w:eastAsiaTheme="minorHAnsi" w:hAnsi="Times New Roman" w:cs="Times New Roman"/>
          <w:b w:val="0"/>
          <w:sz w:val="28"/>
          <w:szCs w:val="28"/>
        </w:rPr>
        <w:t xml:space="preserve">    </w:t>
      </w:r>
      <w:r w:rsidR="00B77A57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(подпись</w:t>
      </w:r>
      <w:r>
        <w:rPr>
          <w:rFonts w:ascii="Times New Roman" w:eastAsiaTheme="minorHAnsi" w:hAnsi="Times New Roman" w:cs="Times New Roman"/>
          <w:b w:val="0"/>
          <w:sz w:val="28"/>
          <w:szCs w:val="28"/>
        </w:rPr>
        <w:t>)         (</w:t>
      </w:r>
      <w:r w:rsidR="00B77A57"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фамилия, инициалы)</w:t>
      </w:r>
    </w:p>
    <w:p w14:paraId="4695750E" w14:textId="77777777" w:rsidR="00B77A57" w:rsidRPr="00BA252A" w:rsidRDefault="00B77A57" w:rsidP="00060BBF">
      <w:pPr>
        <w:pStyle w:val="aff6"/>
        <w:suppressAutoHyphens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14:paraId="6EB869F5" w14:textId="77777777" w:rsidR="00B77A57" w:rsidRPr="00BA252A" w:rsidRDefault="00B77A57" w:rsidP="00060BBF">
      <w:pPr>
        <w:pStyle w:val="aff6"/>
        <w:suppressAutoHyphens/>
        <w:jc w:val="right"/>
        <w:rPr>
          <w:rFonts w:ascii="Times New Roman" w:eastAsiaTheme="minorHAnsi" w:hAnsi="Times New Roman" w:cs="Times New Roman"/>
          <w:b w:val="0"/>
          <w:sz w:val="28"/>
          <w:szCs w:val="28"/>
        </w:rPr>
      </w:pPr>
      <w:r w:rsidRPr="00BA252A">
        <w:rPr>
          <w:rFonts w:ascii="Times New Roman" w:eastAsiaTheme="minorHAnsi" w:hAnsi="Times New Roman" w:cs="Times New Roman"/>
          <w:b w:val="0"/>
          <w:sz w:val="28"/>
          <w:szCs w:val="28"/>
        </w:rPr>
        <w:t>«____»_______________ 20__г.</w:t>
      </w:r>
    </w:p>
    <w:p w14:paraId="33C5CDF9" w14:textId="77777777" w:rsidR="00B77A57" w:rsidRPr="00BA252A" w:rsidRDefault="00B77A57" w:rsidP="00060BBF">
      <w:pPr>
        <w:suppressAutoHyphens/>
        <w:spacing w:line="240" w:lineRule="auto"/>
        <w:jc w:val="right"/>
        <w:rPr>
          <w:rFonts w:ascii="Times New Roman" w:eastAsiaTheme="minorHAnsi" w:hAnsi="Times New Roman"/>
          <w:sz w:val="28"/>
          <w:szCs w:val="28"/>
        </w:rPr>
      </w:pPr>
    </w:p>
    <w:p w14:paraId="467B8793" w14:textId="77777777" w:rsidR="00DB23E0" w:rsidRPr="00BA252A" w:rsidRDefault="00DB23E0" w:rsidP="00060BBF">
      <w:pPr>
        <w:pStyle w:val="affffb"/>
        <w:suppressAutoHyphens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 </w:t>
      </w:r>
    </w:p>
    <w:p w14:paraId="0C0CDC23" w14:textId="77777777" w:rsidR="00DB23E0" w:rsidRPr="00BA252A" w:rsidRDefault="00DB23E0" w:rsidP="00060BBF">
      <w:pPr>
        <w:pStyle w:val="affffb"/>
        <w:suppressAutoHyphens/>
        <w:rPr>
          <w:rFonts w:ascii="Times New Roman" w:hAnsi="Times New Roman"/>
          <w:sz w:val="28"/>
          <w:szCs w:val="28"/>
        </w:rPr>
      </w:pPr>
    </w:p>
    <w:p w14:paraId="6465D400" w14:textId="77777777" w:rsidR="00DB23E0" w:rsidRPr="00BA252A" w:rsidRDefault="00DB23E0" w:rsidP="00060BBF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14:paraId="3182E110" w14:textId="77777777" w:rsidR="00811C39" w:rsidRPr="00BA252A" w:rsidRDefault="00811C39" w:rsidP="00060BBF">
      <w:pPr>
        <w:suppressAutoHyphens/>
        <w:spacing w:after="0" w:line="240" w:lineRule="auto"/>
        <w:jc w:val="both"/>
        <w:rPr>
          <w:rFonts w:ascii="Times New Roman" w:eastAsiaTheme="minorHAnsi" w:hAnsi="Times New Roman"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/>
          <w:bCs/>
          <w:sz w:val="28"/>
          <w:szCs w:val="28"/>
        </w:rPr>
        <w:br w:type="page"/>
      </w:r>
    </w:p>
    <w:p w14:paraId="0500ED38" w14:textId="77777777" w:rsidR="009D00E4" w:rsidRPr="00BA252A" w:rsidRDefault="009D00E4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50" w:name="_Toc485717600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7</w:t>
      </w:r>
      <w:bookmarkEnd w:id="150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4601606F" w14:textId="77777777" w:rsidR="00120EBB" w:rsidRDefault="009D00E4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025C05">
        <w:rPr>
          <w:b w:val="0"/>
          <w:bCs w:val="0"/>
          <w:iCs w:val="0"/>
          <w:lang w:eastAsia="ar-SA"/>
        </w:rPr>
        <w:t>административно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14:paraId="0F993EFC" w14:textId="3DDD6B26" w:rsidR="009D00E4" w:rsidRPr="00BA252A" w:rsidRDefault="00B575C5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по </w:t>
      </w:r>
      <w:r w:rsidR="009D00E4" w:rsidRPr="00BA252A">
        <w:rPr>
          <w:b w:val="0"/>
          <w:bCs w:val="0"/>
          <w:iCs w:val="0"/>
          <w:lang w:eastAsia="ar-SA"/>
        </w:rPr>
        <w:t>предоставлени</w:t>
      </w:r>
      <w:r>
        <w:rPr>
          <w:b w:val="0"/>
          <w:bCs w:val="0"/>
          <w:iCs w:val="0"/>
          <w:lang w:eastAsia="ar-SA"/>
        </w:rPr>
        <w:t>ю</w:t>
      </w:r>
      <w:r w:rsidR="009D00E4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5120186" w14:textId="77777777" w:rsidR="00A203F4" w:rsidRPr="00BA252A" w:rsidRDefault="00A203F4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1ED11918" w14:textId="77777777" w:rsidR="00CB29CD" w:rsidRPr="00B1035B" w:rsidRDefault="00CB29CD" w:rsidP="00060BBF">
      <w:pPr>
        <w:pStyle w:val="affff8"/>
        <w:ind w:left="0"/>
        <w:jc w:val="center"/>
        <w:rPr>
          <w:i w:val="0"/>
        </w:rPr>
      </w:pPr>
      <w:bookmarkStart w:id="151" w:name="_Toc485717601"/>
      <w:r w:rsidRPr="00B1035B">
        <w:rPr>
          <w:i w:val="0"/>
        </w:rPr>
        <w:t>Список нормативных актов, в соответств</w:t>
      </w:r>
      <w:r w:rsidR="00A21D26" w:rsidRPr="00B1035B">
        <w:rPr>
          <w:i w:val="0"/>
        </w:rPr>
        <w:t>ии с которыми осуществляется предоставлен</w:t>
      </w:r>
      <w:r w:rsidRPr="00B1035B">
        <w:rPr>
          <w:i w:val="0"/>
        </w:rPr>
        <w:t xml:space="preserve">ие </w:t>
      </w:r>
      <w:r w:rsidR="00924E13" w:rsidRPr="00B1035B">
        <w:rPr>
          <w:bCs/>
          <w:i w:val="0"/>
        </w:rPr>
        <w:t>Муниципальной у</w:t>
      </w:r>
      <w:r w:rsidRPr="00B1035B">
        <w:rPr>
          <w:i w:val="0"/>
        </w:rPr>
        <w:t>слуги</w:t>
      </w:r>
      <w:bookmarkEnd w:id="151"/>
    </w:p>
    <w:p w14:paraId="56BC7606" w14:textId="77777777" w:rsidR="009405CF" w:rsidRPr="00BA252A" w:rsidRDefault="009405CF" w:rsidP="00060BBF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8"/>
          <w:szCs w:val="28"/>
        </w:rPr>
      </w:pPr>
    </w:p>
    <w:p w14:paraId="1708A8E3" w14:textId="77777777" w:rsidR="000125F0" w:rsidRPr="00BA252A" w:rsidRDefault="000125F0" w:rsidP="00DD784A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  <w:bookmarkStart w:id="152" w:name="_Toc446603349"/>
      <w:r w:rsidRPr="00BA252A">
        <w:rPr>
          <w:rFonts w:ascii="Times New Roman" w:eastAsiaTheme="minorHAnsi" w:hAnsi="Times New Roman"/>
          <w:sz w:val="28"/>
          <w:szCs w:val="28"/>
        </w:rPr>
        <w:t xml:space="preserve">Предоставление </w:t>
      </w:r>
      <w:r w:rsidR="009D00E4" w:rsidRPr="00BA252A">
        <w:rPr>
          <w:rFonts w:ascii="Times New Roman" w:hAnsi="Times New Roman"/>
          <w:bCs/>
          <w:sz w:val="28"/>
          <w:szCs w:val="28"/>
        </w:rPr>
        <w:t>М</w:t>
      </w:r>
      <w:r w:rsidR="008A02C5" w:rsidRPr="00BA252A">
        <w:rPr>
          <w:rFonts w:ascii="Times New Roman" w:hAnsi="Times New Roman"/>
          <w:bCs/>
          <w:sz w:val="28"/>
          <w:szCs w:val="28"/>
        </w:rPr>
        <w:t xml:space="preserve">униципальной </w:t>
      </w:r>
      <w:r w:rsidR="009D00E4" w:rsidRPr="00BA252A">
        <w:rPr>
          <w:rFonts w:ascii="Times New Roman" w:eastAsiaTheme="minorHAnsi" w:hAnsi="Times New Roman"/>
          <w:sz w:val="28"/>
          <w:szCs w:val="28"/>
        </w:rPr>
        <w:t>у</w:t>
      </w:r>
      <w:r w:rsidRPr="00BA252A">
        <w:rPr>
          <w:rFonts w:ascii="Times New Roman" w:eastAsiaTheme="minorHAnsi" w:hAnsi="Times New Roman"/>
          <w:sz w:val="28"/>
          <w:szCs w:val="28"/>
        </w:rPr>
        <w:t>слуги о</w:t>
      </w:r>
      <w:r w:rsidR="000F2CB9" w:rsidRPr="00BA252A">
        <w:rPr>
          <w:rFonts w:ascii="Times New Roman" w:eastAsiaTheme="minorHAnsi" w:hAnsi="Times New Roman"/>
          <w:sz w:val="28"/>
          <w:szCs w:val="28"/>
        </w:rPr>
        <w:t xml:space="preserve">существляется в соответствии </w:t>
      </w:r>
      <w:proofErr w:type="gramStart"/>
      <w:r w:rsidR="000F2CB9" w:rsidRPr="00BA252A">
        <w:rPr>
          <w:rFonts w:ascii="Times New Roman" w:eastAsiaTheme="minorHAnsi" w:hAnsi="Times New Roman"/>
          <w:sz w:val="28"/>
          <w:szCs w:val="28"/>
        </w:rPr>
        <w:t>с</w:t>
      </w:r>
      <w:proofErr w:type="gramEnd"/>
      <w:r w:rsidR="000F2CB9" w:rsidRPr="00BA252A">
        <w:rPr>
          <w:rFonts w:ascii="Times New Roman" w:eastAsiaTheme="minorHAnsi" w:hAnsi="Times New Roman"/>
          <w:sz w:val="28"/>
          <w:szCs w:val="28"/>
        </w:rPr>
        <w:t>:</w:t>
      </w:r>
    </w:p>
    <w:p w14:paraId="4243C4BC" w14:textId="6259F52D" w:rsidR="000125F0" w:rsidRPr="00BA252A" w:rsidRDefault="000125F0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eastAsiaTheme="minorHAnsi" w:hAnsi="Times New Roman"/>
          <w:sz w:val="28"/>
          <w:szCs w:val="28"/>
        </w:rPr>
      </w:pPr>
      <w:r w:rsidRPr="00BA252A">
        <w:rPr>
          <w:rFonts w:ascii="Times New Roman" w:eastAsiaTheme="minorHAnsi" w:hAnsi="Times New Roman"/>
          <w:sz w:val="28"/>
          <w:szCs w:val="28"/>
        </w:rPr>
        <w:t>Конституцией Российской Федерации;</w:t>
      </w:r>
    </w:p>
    <w:p w14:paraId="3CDF49F2" w14:textId="5ACF54EE" w:rsidR="000125F0" w:rsidRPr="00BA252A" w:rsidRDefault="00087779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hyperlink r:id="rId22" w:history="1">
        <w:r w:rsidR="000125F0" w:rsidRPr="00BA252A">
          <w:rPr>
            <w:rFonts w:ascii="Times New Roman" w:hAnsi="Times New Roman"/>
            <w:sz w:val="28"/>
            <w:szCs w:val="28"/>
          </w:rPr>
          <w:t xml:space="preserve">Водным кодексом Российской Федерации </w:t>
        </w:r>
      </w:hyperlink>
      <w:r w:rsidR="000125F0" w:rsidRPr="00BA252A">
        <w:rPr>
          <w:rFonts w:ascii="Times New Roman" w:hAnsi="Times New Roman"/>
          <w:sz w:val="28"/>
          <w:szCs w:val="28"/>
        </w:rPr>
        <w:t>;</w:t>
      </w:r>
    </w:p>
    <w:p w14:paraId="5D24A719" w14:textId="21814D65" w:rsidR="000125F0" w:rsidRPr="00BA252A" w:rsidRDefault="000125F0" w:rsidP="00DD784A">
      <w:pPr>
        <w:pStyle w:val="ConsPlusNormal"/>
        <w:numPr>
          <w:ilvl w:val="0"/>
          <w:numId w:val="3"/>
        </w:numPr>
        <w:suppressAutoHyphens/>
        <w:ind w:left="0" w:firstLine="567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BA252A">
        <w:rPr>
          <w:rFonts w:ascii="Times New Roman" w:hAnsi="Times New Roman" w:cs="Times New Roman"/>
          <w:sz w:val="28"/>
          <w:szCs w:val="28"/>
        </w:rPr>
        <w:t>Федеральным законом от 06.10.2003 № 131-ФЗ «Об общих принципах организации местного самоуправления в Российской Федерации»</w:t>
      </w:r>
      <w:r w:rsidR="000F2CB9" w:rsidRPr="00BA252A">
        <w:rPr>
          <w:rFonts w:ascii="Times New Roman" w:hAnsi="Times New Roman" w:cs="Times New Roman"/>
          <w:sz w:val="28"/>
          <w:szCs w:val="28"/>
        </w:rPr>
        <w:t>;</w:t>
      </w:r>
    </w:p>
    <w:p w14:paraId="622B5048" w14:textId="3DF3B811" w:rsidR="000125F0" w:rsidRPr="00BA252A" w:rsidRDefault="000125F0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>Федеральным законом от 27.07.2006 №</w:t>
      </w:r>
      <w:r w:rsidR="008476CE">
        <w:rPr>
          <w:rFonts w:ascii="Times New Roman" w:hAnsi="Times New Roman"/>
          <w:sz w:val="28"/>
          <w:szCs w:val="28"/>
        </w:rPr>
        <w:t xml:space="preserve"> 152-ФЗ «О персональных данных»;</w:t>
      </w:r>
    </w:p>
    <w:p w14:paraId="32B3D112" w14:textId="49E940DD" w:rsidR="000125F0" w:rsidRPr="00BA252A" w:rsidRDefault="000125F0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t xml:space="preserve">Федеральным </w:t>
      </w:r>
      <w:hyperlink r:id="rId23" w:history="1">
        <w:r w:rsidRPr="00BA252A">
          <w:rPr>
            <w:rFonts w:ascii="Times New Roman" w:hAnsi="Times New Roman"/>
            <w:sz w:val="28"/>
            <w:szCs w:val="28"/>
          </w:rPr>
          <w:t>законом</w:t>
        </w:r>
      </w:hyperlink>
      <w:r w:rsidRPr="00BA252A">
        <w:rPr>
          <w:rFonts w:ascii="Times New Roman" w:hAnsi="Times New Roman"/>
          <w:sz w:val="28"/>
          <w:szCs w:val="28"/>
        </w:rPr>
        <w:t xml:space="preserve"> от 02.09.2006 № 59-ФЗ «О порядке рассмотрения обращений граждан Российской Федерации»;</w:t>
      </w:r>
    </w:p>
    <w:p w14:paraId="37685D22" w14:textId="146A2C37" w:rsidR="000125F0" w:rsidRPr="00BA252A" w:rsidRDefault="000125F0" w:rsidP="00DD784A">
      <w:pPr>
        <w:pStyle w:val="ConsPlusNormal"/>
        <w:numPr>
          <w:ilvl w:val="0"/>
          <w:numId w:val="3"/>
        </w:numPr>
        <w:suppressAutoHyphens/>
        <w:ind w:left="0" w:firstLine="567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BA252A">
        <w:rPr>
          <w:rFonts w:ascii="Times New Roman" w:hAnsi="Times New Roman" w:cs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</w:t>
      </w:r>
      <w:r w:rsidR="000F2CB9" w:rsidRPr="00BA252A">
        <w:rPr>
          <w:rFonts w:ascii="Times New Roman" w:hAnsi="Times New Roman" w:cs="Times New Roman"/>
          <w:sz w:val="28"/>
          <w:szCs w:val="28"/>
        </w:rPr>
        <w:t>;</w:t>
      </w:r>
    </w:p>
    <w:p w14:paraId="39C9A0AB" w14:textId="482EE9DC" w:rsidR="000125F0" w:rsidRPr="00BA252A" w:rsidRDefault="00087779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hyperlink r:id="rId24" w:history="1">
        <w:r w:rsidR="00DD784A">
          <w:rPr>
            <w:rFonts w:ascii="Times New Roman" w:hAnsi="Times New Roman"/>
            <w:sz w:val="28"/>
            <w:szCs w:val="28"/>
          </w:rPr>
          <w:t>П</w:t>
        </w:r>
        <w:r w:rsidR="000125F0" w:rsidRPr="00BA252A">
          <w:rPr>
            <w:rFonts w:ascii="Times New Roman" w:hAnsi="Times New Roman"/>
            <w:sz w:val="28"/>
            <w:szCs w:val="28"/>
          </w:rPr>
          <w:t>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</w:t>
      </w:r>
      <w:r w:rsidR="000F2CB9" w:rsidRPr="00BA252A">
        <w:rPr>
          <w:rFonts w:ascii="Times New Roman" w:hAnsi="Times New Roman"/>
          <w:sz w:val="28"/>
          <w:szCs w:val="28"/>
        </w:rPr>
        <w:t xml:space="preserve">ийской Федерации от 30.12.2006 </w:t>
      </w:r>
      <w:r w:rsidR="000125F0" w:rsidRPr="00BA252A">
        <w:rPr>
          <w:rFonts w:ascii="Times New Roman" w:hAnsi="Times New Roman"/>
          <w:sz w:val="28"/>
          <w:szCs w:val="28"/>
        </w:rPr>
        <w:t>№ 844 «О порядке подготовки и принятия решения о предоставлении водного объекта в пользование»;</w:t>
      </w:r>
    </w:p>
    <w:p w14:paraId="07258642" w14:textId="4ACE7962" w:rsidR="000125F0" w:rsidRPr="00BA252A" w:rsidRDefault="00087779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hyperlink r:id="rId25" w:history="1">
        <w:r w:rsidR="00DD784A">
          <w:rPr>
            <w:rFonts w:ascii="Times New Roman" w:hAnsi="Times New Roman"/>
            <w:sz w:val="28"/>
            <w:szCs w:val="28"/>
          </w:rPr>
          <w:t>П</w:t>
        </w:r>
        <w:r w:rsidR="000125F0" w:rsidRPr="00BA252A">
          <w:rPr>
            <w:rFonts w:ascii="Times New Roman" w:hAnsi="Times New Roman"/>
            <w:sz w:val="28"/>
            <w:szCs w:val="28"/>
          </w:rPr>
          <w:t>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ийской Федерации от 28.04.2007 № 253 «О порядке ведения государственного водного реестра»;</w:t>
      </w:r>
    </w:p>
    <w:p w14:paraId="459C460D" w14:textId="6E1383FC" w:rsidR="000125F0" w:rsidRDefault="00087779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hyperlink r:id="rId26" w:history="1">
        <w:r w:rsidR="00DD784A">
          <w:rPr>
            <w:rFonts w:ascii="Times New Roman" w:hAnsi="Times New Roman"/>
            <w:sz w:val="28"/>
            <w:szCs w:val="28"/>
          </w:rPr>
          <w:t>П</w:t>
        </w:r>
        <w:r w:rsidR="000125F0" w:rsidRPr="00BA252A">
          <w:rPr>
            <w:rFonts w:ascii="Times New Roman" w:hAnsi="Times New Roman"/>
            <w:sz w:val="28"/>
            <w:szCs w:val="28"/>
          </w:rPr>
          <w:t>остановление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;</w:t>
      </w:r>
    </w:p>
    <w:p w14:paraId="173843C8" w14:textId="712E35C0" w:rsidR="00AE351A" w:rsidRPr="004D6869" w:rsidRDefault="00DD784A" w:rsidP="00DD784A">
      <w:pPr>
        <w:pStyle w:val="affff6"/>
        <w:numPr>
          <w:ilvl w:val="0"/>
          <w:numId w:val="3"/>
        </w:numPr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AE351A" w:rsidRPr="00AE351A">
        <w:rPr>
          <w:rFonts w:ascii="Times New Roman" w:hAnsi="Times New Roman"/>
          <w:sz w:val="28"/>
          <w:szCs w:val="28"/>
        </w:rPr>
        <w:t xml:space="preserve">остановлением Правительства Российский Федерации от 22.12.2012 N 1376 «Об утверждении </w:t>
      </w:r>
      <w:proofErr w:type="gramStart"/>
      <w:r w:rsidR="00AE351A" w:rsidRPr="00AE351A">
        <w:rPr>
          <w:rFonts w:ascii="Times New Roman" w:hAnsi="Times New Roman"/>
          <w:sz w:val="28"/>
          <w:szCs w:val="28"/>
        </w:rPr>
        <w:t>Правил организации деятельности многофункциональных центров предоставления государственных</w:t>
      </w:r>
      <w:proofErr w:type="gramEnd"/>
      <w:r w:rsidR="00AE351A" w:rsidRPr="00AE351A">
        <w:rPr>
          <w:rFonts w:ascii="Times New Roman" w:hAnsi="Times New Roman"/>
          <w:sz w:val="28"/>
          <w:szCs w:val="28"/>
        </w:rPr>
        <w:t xml:space="preserve"> и муниципальных услуг»,</w:t>
      </w:r>
    </w:p>
    <w:p w14:paraId="648D0813" w14:textId="3BC11E48" w:rsidR="000125F0" w:rsidRPr="00BA252A" w:rsidRDefault="00087779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hyperlink r:id="rId27" w:history="1">
        <w:r w:rsidR="00DD784A">
          <w:rPr>
            <w:rFonts w:ascii="Times New Roman" w:hAnsi="Times New Roman"/>
            <w:sz w:val="28"/>
            <w:szCs w:val="28"/>
          </w:rPr>
          <w:t>П</w:t>
        </w:r>
        <w:r w:rsidR="000125F0" w:rsidRPr="00BA252A">
          <w:rPr>
            <w:rFonts w:ascii="Times New Roman" w:hAnsi="Times New Roman"/>
            <w:sz w:val="28"/>
            <w:szCs w:val="28"/>
          </w:rPr>
          <w:t>риказо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Министерства природных ресурсов </w:t>
      </w:r>
      <w:r w:rsidR="006E1A16">
        <w:rPr>
          <w:rFonts w:ascii="Times New Roman" w:hAnsi="Times New Roman"/>
          <w:sz w:val="28"/>
          <w:szCs w:val="28"/>
        </w:rPr>
        <w:t xml:space="preserve">и экологии </w:t>
      </w:r>
      <w:r w:rsidR="000125F0" w:rsidRPr="00BA252A">
        <w:rPr>
          <w:rFonts w:ascii="Times New Roman" w:hAnsi="Times New Roman"/>
          <w:sz w:val="28"/>
          <w:szCs w:val="28"/>
        </w:rPr>
        <w:t xml:space="preserve">Российской Федерации от </w:t>
      </w:r>
      <w:r w:rsidR="006E1A16">
        <w:rPr>
          <w:rFonts w:ascii="Times New Roman" w:hAnsi="Times New Roman"/>
          <w:sz w:val="28"/>
          <w:szCs w:val="28"/>
        </w:rPr>
        <w:t>08</w:t>
      </w:r>
      <w:r w:rsidR="000125F0" w:rsidRPr="00BA252A">
        <w:rPr>
          <w:rFonts w:ascii="Times New Roman" w:hAnsi="Times New Roman"/>
          <w:sz w:val="28"/>
          <w:szCs w:val="28"/>
        </w:rPr>
        <w:t>.0</w:t>
      </w:r>
      <w:r w:rsidR="006E1A16">
        <w:rPr>
          <w:rFonts w:ascii="Times New Roman" w:hAnsi="Times New Roman"/>
          <w:sz w:val="28"/>
          <w:szCs w:val="28"/>
        </w:rPr>
        <w:t>7</w:t>
      </w:r>
      <w:r w:rsidR="000125F0" w:rsidRPr="00BA252A">
        <w:rPr>
          <w:rFonts w:ascii="Times New Roman" w:hAnsi="Times New Roman"/>
          <w:sz w:val="28"/>
          <w:szCs w:val="28"/>
        </w:rPr>
        <w:t>.20</w:t>
      </w:r>
      <w:r w:rsidR="006E1A16">
        <w:rPr>
          <w:rFonts w:ascii="Times New Roman" w:hAnsi="Times New Roman"/>
          <w:sz w:val="28"/>
          <w:szCs w:val="28"/>
        </w:rPr>
        <w:t>19</w:t>
      </w:r>
      <w:r w:rsidR="000125F0" w:rsidRPr="00BA252A">
        <w:rPr>
          <w:rFonts w:ascii="Times New Roman" w:hAnsi="Times New Roman"/>
          <w:sz w:val="28"/>
          <w:szCs w:val="28"/>
        </w:rPr>
        <w:t xml:space="preserve"> № </w:t>
      </w:r>
      <w:r w:rsidR="006E1A16">
        <w:rPr>
          <w:rFonts w:ascii="Times New Roman" w:hAnsi="Times New Roman"/>
          <w:sz w:val="28"/>
          <w:szCs w:val="28"/>
        </w:rPr>
        <w:t>4</w:t>
      </w:r>
      <w:r w:rsidR="000125F0" w:rsidRPr="00BA252A">
        <w:rPr>
          <w:rFonts w:ascii="Times New Roman" w:hAnsi="Times New Roman"/>
          <w:sz w:val="28"/>
          <w:szCs w:val="28"/>
        </w:rPr>
        <w:t>5</w:t>
      </w:r>
      <w:r w:rsidR="006E1A16">
        <w:rPr>
          <w:rFonts w:ascii="Times New Roman" w:hAnsi="Times New Roman"/>
          <w:sz w:val="28"/>
          <w:szCs w:val="28"/>
        </w:rPr>
        <w:t>3</w:t>
      </w:r>
      <w:r w:rsidR="000125F0" w:rsidRPr="00BA252A">
        <w:rPr>
          <w:rFonts w:ascii="Times New Roman" w:hAnsi="Times New Roman"/>
          <w:sz w:val="28"/>
          <w:szCs w:val="28"/>
        </w:rPr>
        <w:t xml:space="preserve"> «Об утверждении типовой формы решения о предоставлении водного объекта в пользование</w:t>
      </w:r>
      <w:r w:rsidR="006E1A16">
        <w:rPr>
          <w:rFonts w:ascii="Times New Roman" w:hAnsi="Times New Roman"/>
          <w:sz w:val="28"/>
          <w:szCs w:val="28"/>
        </w:rPr>
        <w:t>, принимаемого Федеральным агентством водных ресурсов, его территориальным органом, органом исполнительной власти субъекта Российской Федерации или органом местного самоуправления</w:t>
      </w:r>
      <w:r w:rsidR="000125F0" w:rsidRPr="00BA252A">
        <w:rPr>
          <w:rFonts w:ascii="Times New Roman" w:hAnsi="Times New Roman"/>
          <w:sz w:val="28"/>
          <w:szCs w:val="28"/>
        </w:rPr>
        <w:t>»;</w:t>
      </w:r>
    </w:p>
    <w:p w14:paraId="117BB87E" w14:textId="4C6DD12D" w:rsidR="000125F0" w:rsidRPr="00BA252A" w:rsidRDefault="00087779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hyperlink r:id="rId28" w:history="1">
        <w:r w:rsidR="00DD784A">
          <w:rPr>
            <w:rFonts w:ascii="Times New Roman" w:hAnsi="Times New Roman"/>
            <w:sz w:val="28"/>
            <w:szCs w:val="28"/>
          </w:rPr>
          <w:t>П</w:t>
        </w:r>
        <w:r w:rsidR="000125F0" w:rsidRPr="00BA252A">
          <w:rPr>
            <w:rFonts w:ascii="Times New Roman" w:hAnsi="Times New Roman"/>
            <w:sz w:val="28"/>
            <w:szCs w:val="28"/>
          </w:rPr>
          <w:t>риказом</w:t>
        </w:r>
      </w:hyperlink>
      <w:r w:rsidR="000125F0" w:rsidRPr="00BA252A">
        <w:rPr>
          <w:rFonts w:ascii="Times New Roman" w:hAnsi="Times New Roman"/>
          <w:sz w:val="28"/>
          <w:szCs w:val="28"/>
        </w:rPr>
        <w:t xml:space="preserve">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</w:t>
      </w:r>
      <w:r w:rsidR="001310D2">
        <w:rPr>
          <w:rFonts w:ascii="Times New Roman" w:hAnsi="Times New Roman"/>
          <w:sz w:val="28"/>
          <w:szCs w:val="28"/>
        </w:rPr>
        <w:t>ения договоров водопользования»;</w:t>
      </w:r>
    </w:p>
    <w:p w14:paraId="5261695A" w14:textId="69045A70" w:rsidR="000125F0" w:rsidRPr="00BA252A" w:rsidRDefault="00DD784A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0125F0" w:rsidRPr="00BA252A">
        <w:rPr>
          <w:rFonts w:ascii="Times New Roman" w:hAnsi="Times New Roman"/>
          <w:sz w:val="28"/>
          <w:szCs w:val="28"/>
        </w:rPr>
        <w:t xml:space="preserve">остановлением Правительства Московской области от 25.04.2011 № 365/15 «Об утверждении порядка разработки и утверждения Административных </w:t>
      </w:r>
      <w:r w:rsidR="000125F0" w:rsidRPr="00BA252A">
        <w:rPr>
          <w:rFonts w:ascii="Times New Roman" w:hAnsi="Times New Roman"/>
          <w:sz w:val="28"/>
          <w:szCs w:val="28"/>
        </w:rPr>
        <w:lastRenderedPageBreak/>
        <w:t>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</w:t>
      </w:r>
      <w:r w:rsidR="001310D2">
        <w:rPr>
          <w:rFonts w:ascii="Times New Roman" w:hAnsi="Times New Roman"/>
          <w:sz w:val="28"/>
          <w:szCs w:val="28"/>
        </w:rPr>
        <w:t>»</w:t>
      </w:r>
      <w:r w:rsidR="000125F0" w:rsidRPr="00BA252A">
        <w:rPr>
          <w:rFonts w:ascii="Times New Roman" w:hAnsi="Times New Roman"/>
          <w:sz w:val="28"/>
          <w:szCs w:val="28"/>
        </w:rPr>
        <w:t>;</w:t>
      </w:r>
    </w:p>
    <w:p w14:paraId="7E1388A5" w14:textId="3B0941C5" w:rsidR="000125F0" w:rsidRDefault="00DD784A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П</w:t>
      </w:r>
      <w:r w:rsidR="000125F0" w:rsidRPr="00BA252A">
        <w:rPr>
          <w:rFonts w:ascii="Times New Roman" w:hAnsi="Times New Roman"/>
          <w:sz w:val="28"/>
          <w:szCs w:val="28"/>
        </w:rPr>
        <w:t>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</w:t>
      </w:r>
      <w:r w:rsidR="000011F9">
        <w:rPr>
          <w:rFonts w:ascii="Times New Roman" w:hAnsi="Times New Roman"/>
          <w:sz w:val="28"/>
          <w:szCs w:val="28"/>
        </w:rPr>
        <w:t>ной власти Московской области, а также многофункциональных центров предоставления государственных и муниципальных услуг»</w:t>
      </w:r>
      <w:r w:rsidR="000125F0" w:rsidRPr="00BA252A">
        <w:rPr>
          <w:rFonts w:ascii="Times New Roman" w:hAnsi="Times New Roman"/>
          <w:sz w:val="28"/>
          <w:szCs w:val="28"/>
        </w:rPr>
        <w:t>;</w:t>
      </w:r>
      <w:proofErr w:type="gramEnd"/>
    </w:p>
    <w:p w14:paraId="4E6E11CF" w14:textId="6D2CE686" w:rsidR="008A1A25" w:rsidRPr="004D6869" w:rsidRDefault="00DD784A" w:rsidP="00DD784A">
      <w:pPr>
        <w:pStyle w:val="affff6"/>
        <w:numPr>
          <w:ilvl w:val="0"/>
          <w:numId w:val="3"/>
        </w:numPr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8A1A25" w:rsidRPr="008A1A25">
        <w:rPr>
          <w:rFonts w:ascii="Times New Roman" w:hAnsi="Times New Roman"/>
          <w:sz w:val="28"/>
          <w:szCs w:val="28"/>
        </w:rPr>
        <w:t xml:space="preserve">аспоряжением Министерства государственного управления, информационных технологий и связи </w:t>
      </w:r>
      <w:r w:rsidR="000011F9">
        <w:rPr>
          <w:rFonts w:ascii="Times New Roman" w:hAnsi="Times New Roman"/>
          <w:sz w:val="28"/>
          <w:szCs w:val="28"/>
        </w:rPr>
        <w:t xml:space="preserve">Московской области </w:t>
      </w:r>
      <w:r w:rsidR="008A1A25" w:rsidRPr="008A1A25">
        <w:rPr>
          <w:rFonts w:ascii="Times New Roman" w:hAnsi="Times New Roman"/>
          <w:sz w:val="28"/>
          <w:szCs w:val="28"/>
        </w:rPr>
        <w:t>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6FAE1361" w14:textId="35E2DDFE" w:rsidR="009405CF" w:rsidRPr="00BA252A" w:rsidRDefault="00DD784A" w:rsidP="00DD784A">
      <w:pPr>
        <w:pStyle w:val="affff6"/>
        <w:numPr>
          <w:ilvl w:val="0"/>
          <w:numId w:val="3"/>
        </w:numPr>
        <w:suppressAutoHyphens/>
        <w:autoSpaceDE w:val="0"/>
        <w:autoSpaceDN w:val="0"/>
        <w:adjustRightInd w:val="0"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</w:t>
      </w:r>
      <w:r w:rsidR="000125F0" w:rsidRPr="00BA252A">
        <w:rPr>
          <w:rFonts w:ascii="Times New Roman" w:hAnsi="Times New Roman"/>
          <w:sz w:val="28"/>
          <w:szCs w:val="28"/>
        </w:rPr>
        <w:t>астоящим Административным регламентом.</w:t>
      </w:r>
    </w:p>
    <w:p w14:paraId="042A60A2" w14:textId="77777777" w:rsidR="009405CF" w:rsidRPr="00BA252A" w:rsidRDefault="009405CF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68C9EC02" w14:textId="77777777" w:rsidR="00C404BE" w:rsidRPr="00BA252A" w:rsidRDefault="00C404BE" w:rsidP="00060BBF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br w:type="page"/>
      </w:r>
    </w:p>
    <w:p w14:paraId="256FFBAB" w14:textId="77777777" w:rsidR="004A3012" w:rsidRPr="00BA252A" w:rsidRDefault="004A3012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53" w:name="_Toc485717602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8</w:t>
      </w:r>
      <w:bookmarkEnd w:id="153"/>
    </w:p>
    <w:p w14:paraId="72646F10" w14:textId="77777777" w:rsidR="00120EBB" w:rsidRDefault="004A3012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>к административно</w:t>
      </w:r>
      <w:r w:rsidR="00025C05">
        <w:rPr>
          <w:b w:val="0"/>
          <w:bCs w:val="0"/>
          <w:iCs w:val="0"/>
          <w:lang w:eastAsia="ar-SA"/>
        </w:rPr>
        <w:t>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4169B06" w14:textId="1205A5FC" w:rsidR="004A3012" w:rsidRPr="00BA252A" w:rsidRDefault="00B575C5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rFonts w:eastAsiaTheme="minorHAnsi"/>
        </w:rPr>
      </w:pPr>
      <w:r>
        <w:rPr>
          <w:b w:val="0"/>
          <w:bCs w:val="0"/>
          <w:iCs w:val="0"/>
          <w:lang w:eastAsia="ar-SA"/>
        </w:rPr>
        <w:t xml:space="preserve">по </w:t>
      </w:r>
      <w:r w:rsidR="004A3012" w:rsidRPr="00BA252A">
        <w:rPr>
          <w:b w:val="0"/>
          <w:bCs w:val="0"/>
          <w:iCs w:val="0"/>
          <w:lang w:eastAsia="ar-SA"/>
        </w:rPr>
        <w:t>предоставлени</w:t>
      </w:r>
      <w:r>
        <w:rPr>
          <w:b w:val="0"/>
          <w:bCs w:val="0"/>
          <w:iCs w:val="0"/>
          <w:lang w:eastAsia="ar-SA"/>
        </w:rPr>
        <w:t>ю</w:t>
      </w:r>
      <w:r w:rsidR="004A3012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02460F19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</w:p>
    <w:p w14:paraId="54BDE45C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 xml:space="preserve">Форма </w:t>
      </w:r>
      <w:r w:rsidR="00C404BE"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>З</w:t>
      </w:r>
      <w:r w:rsidRPr="00BA252A">
        <w:rPr>
          <w:rFonts w:ascii="Times New Roman" w:eastAsiaTheme="minorHAnsi" w:hAnsi="Times New Roman"/>
          <w:b/>
          <w:bCs/>
          <w:iCs/>
          <w:sz w:val="28"/>
          <w:szCs w:val="28"/>
          <w:lang w:eastAsia="ru-RU"/>
        </w:rPr>
        <w:t>аявления о предоставлении водного объекта</w:t>
      </w:r>
    </w:p>
    <w:p w14:paraId="3DB2D5E7" w14:textId="77777777" w:rsidR="004A3012" w:rsidRPr="00BA252A" w:rsidRDefault="004A3012" w:rsidP="00060BBF">
      <w:pPr>
        <w:pStyle w:val="affff8"/>
        <w:ind w:left="0"/>
        <w:jc w:val="center"/>
        <w:rPr>
          <w:lang w:eastAsia="ru-RU"/>
        </w:rPr>
      </w:pPr>
      <w:bookmarkStart w:id="154" w:name="_Toc485717603"/>
      <w:r w:rsidRPr="00B1035B">
        <w:rPr>
          <w:b w:val="0"/>
          <w:i w:val="0"/>
          <w:lang w:eastAsia="ru-RU"/>
        </w:rPr>
        <w:t>ЗАЯВЛЕНИЕ</w:t>
      </w:r>
      <w:r w:rsidR="00B1035B">
        <w:rPr>
          <w:b w:val="0"/>
          <w:i w:val="0"/>
          <w:lang w:eastAsia="ru-RU"/>
        </w:rPr>
        <w:t xml:space="preserve"> </w:t>
      </w:r>
      <w:r w:rsidRPr="00B1035B">
        <w:rPr>
          <w:b w:val="0"/>
          <w:i w:val="0"/>
          <w:lang w:eastAsia="ru-RU"/>
        </w:rPr>
        <w:t>О ПРЕДОСТАВЛЕНИИ ВОДНОГО ОБЪЕКТА ИЛИ ЕГО ЧАСТИ</w:t>
      </w:r>
      <w:r w:rsidR="00B1035B">
        <w:rPr>
          <w:b w:val="0"/>
          <w:i w:val="0"/>
          <w:lang w:eastAsia="ru-RU"/>
        </w:rPr>
        <w:t xml:space="preserve"> </w:t>
      </w:r>
      <w:r w:rsidRPr="00B1035B">
        <w:rPr>
          <w:b w:val="0"/>
          <w:i w:val="0"/>
          <w:lang w:eastAsia="ru-RU"/>
        </w:rPr>
        <w:t>В ПОЛЬЗОВАНИЕ НА ОСНОВАНИИ РЕШЕНИЯ О ПРЕДОСТАВЛЕНИИ ВОДНОГО ОБЪЕКТА В ПОЛЬЗОВАНИЕ</w:t>
      </w:r>
      <w:bookmarkEnd w:id="154"/>
    </w:p>
    <w:p w14:paraId="10C4E473" w14:textId="77777777" w:rsidR="004A3012" w:rsidRPr="00BA252A" w:rsidRDefault="004A3012" w:rsidP="00060BBF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A107E24" w14:textId="63FE0889" w:rsidR="004A3012" w:rsidRPr="00DD784A" w:rsidRDefault="003B4F80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proofErr w:type="gramStart"/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</w:t>
      </w:r>
      <w:r w:rsidR="00224D93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для физ. лиц, индивидуальных предпринимателей - фамилия, имя, отчество (при наличии), </w:t>
      </w:r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ное наименование, включая организационно-правовую форму, Ф. И. О. руководителя - для юридического лица;)</w:t>
      </w:r>
      <w:proofErr w:type="gramEnd"/>
    </w:p>
    <w:p w14:paraId="3478D040" w14:textId="77777777" w:rsidR="003B4F80" w:rsidRPr="00DD784A" w:rsidRDefault="003B4F80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5C3E719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ействующего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на основании:</w:t>
      </w:r>
    </w:p>
    <w:p w14:paraId="37857084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устава</w:t>
      </w:r>
    </w:p>
    <w:p w14:paraId="153A47E8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ложения</w:t>
      </w:r>
    </w:p>
    <w:p w14:paraId="77E53B7C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иное (указать вид документа) </w:t>
      </w:r>
    </w:p>
    <w:p w14:paraId="30280AB2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0B2F11E1" w14:textId="1564D163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Зарегистрированного _____________________________________________________,</w:t>
      </w:r>
    </w:p>
    <w:p w14:paraId="27CD9598" w14:textId="361FE53F" w:rsidR="004A3012" w:rsidRPr="00DD784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_____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DD784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DD784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                         </w:t>
      </w:r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кем и когда зарегистрировано юридическое лицо)</w:t>
      </w:r>
    </w:p>
    <w:p w14:paraId="14F0AC2F" w14:textId="23A2F026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Место нахождения (юридический адрес)__________________________________</w:t>
      </w:r>
      <w:r w:rsidR="00DD784A"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</w:t>
      </w:r>
      <w:r w:rsidR="00DD784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</w:t>
      </w:r>
    </w:p>
    <w:p w14:paraId="700A30E2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52023594" w14:textId="59DB6C32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Банковские реквизиты __________________________________</w:t>
      </w:r>
      <w:r w:rsidR="00DD784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</w:t>
      </w:r>
    </w:p>
    <w:p w14:paraId="39CE42C3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38E3FE12" w14:textId="5FEFBD84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В лице ________________</w:t>
      </w:r>
      <w:r w:rsidR="00DD784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</w:t>
      </w:r>
    </w:p>
    <w:p w14:paraId="1D96BA1B" w14:textId="4262BB30" w:rsidR="004A3012" w:rsidRPr="00DD784A" w:rsidRDefault="00DD784A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                                  </w:t>
      </w:r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должность, представитель, Ф.И.О. полностью)</w:t>
      </w:r>
    </w:p>
    <w:p w14:paraId="3A6E4ED0" w14:textId="2FA72A38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ата рождения ___________________________________________________________</w:t>
      </w:r>
    </w:p>
    <w:p w14:paraId="03D89DCD" w14:textId="5A444B28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аспорт серии ___________ N ______________ код подразделения _______________,</w:t>
      </w:r>
    </w:p>
    <w:p w14:paraId="282A8356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_____</w:t>
      </w:r>
    </w:p>
    <w:p w14:paraId="01FD471F" w14:textId="77777777" w:rsidR="004A3012" w:rsidRPr="00DD784A" w:rsidRDefault="004A3012" w:rsidP="00DD784A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иной документ, удостоверяющий личность)</w:t>
      </w:r>
    </w:p>
    <w:p w14:paraId="6C9E31AC" w14:textId="23CF49E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выдан "____" _________________ </w:t>
      </w: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г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. _________________________________________,</w:t>
      </w:r>
    </w:p>
    <w:p w14:paraId="0BE48349" w14:textId="6252ECDF" w:rsidR="004A3012" w:rsidRPr="00DD784A" w:rsidRDefault="00DD784A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                                                                                 </w:t>
      </w:r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(когда и кем </w:t>
      </w:r>
      <w:proofErr w:type="gramStart"/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ыдан</w:t>
      </w:r>
      <w:proofErr w:type="gramEnd"/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)</w:t>
      </w:r>
    </w:p>
    <w:p w14:paraId="588D2C02" w14:textId="6944A74F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адрес проживания ________________________________________________________</w:t>
      </w:r>
    </w:p>
    <w:p w14:paraId="3ADE342D" w14:textId="09D37072" w:rsidR="004A3012" w:rsidRPr="00DD784A" w:rsidRDefault="00DD784A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                                            </w:t>
      </w:r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полностью место постоянного проживания)</w:t>
      </w:r>
    </w:p>
    <w:p w14:paraId="798467F4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контактный телефон ___________, действующий от имени юридического лица:</w:t>
      </w:r>
    </w:p>
    <w:p w14:paraId="6794F206" w14:textId="3C870BD0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без доверенности _________________________________________________________</w:t>
      </w:r>
    </w:p>
    <w:p w14:paraId="0A700FE0" w14:textId="77777777" w:rsidR="00DD784A" w:rsidRDefault="00DD784A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                                 </w:t>
      </w:r>
      <w:proofErr w:type="gramStart"/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лицом, имеющим право действовать от имени</w:t>
      </w:r>
      <w:r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</w:t>
      </w:r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юридического </w:t>
      </w:r>
      <w:proofErr w:type="gramEnd"/>
    </w:p>
    <w:p w14:paraId="57DC91CA" w14:textId="78454ACD" w:rsidR="004A3012" w:rsidRPr="00DD784A" w:rsidRDefault="00DD784A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                   </w:t>
      </w:r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лица без доверенности в силу закона или учредительных документов)</w:t>
      </w:r>
    </w:p>
    <w:p w14:paraId="43D1DC42" w14:textId="398C9651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на основании доверенности, удостоверенной __________________________________</w:t>
      </w:r>
    </w:p>
    <w:p w14:paraId="64FB9CB4" w14:textId="33749FCA" w:rsidR="004A3012" w:rsidRPr="00DD784A" w:rsidRDefault="00DD784A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                   </w:t>
      </w:r>
      <w:r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       </w:t>
      </w:r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             </w:t>
      </w:r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Ф.И.О. нотариуса, округ)</w:t>
      </w:r>
    </w:p>
    <w:p w14:paraId="23B77F3B" w14:textId="736683D4" w:rsidR="004A3012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"__" _________________ г., N в реестре ______________________________________</w:t>
      </w:r>
    </w:p>
    <w:p w14:paraId="22E62125" w14:textId="77777777" w:rsidR="00DD784A" w:rsidRPr="00BA252A" w:rsidRDefault="00DD784A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5198CC1B" w14:textId="46721D98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о иным основаниям ______________________________________________________</w:t>
      </w:r>
    </w:p>
    <w:p w14:paraId="6DDB0132" w14:textId="3437A1BD" w:rsidR="004A3012" w:rsidRPr="00DD784A" w:rsidRDefault="00DD784A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                    </w:t>
      </w:r>
      <w:r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</w:t>
      </w:r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</w:t>
      </w:r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и реквизиты документа)</w:t>
      </w:r>
    </w:p>
    <w:p w14:paraId="2A33EADE" w14:textId="1EEB095D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lastRenderedPageBreak/>
        <w:t>Прошу предоставить в пользование:_________________________________________</w:t>
      </w:r>
    </w:p>
    <w:p w14:paraId="24C612A1" w14:textId="5CBDABBF" w:rsidR="004A3012" w:rsidRPr="00DD784A" w:rsidRDefault="00DD784A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                                   </w:t>
      </w:r>
      <w:r w:rsidR="006541B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</w:t>
      </w:r>
      <w:r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</w:t>
      </w:r>
      <w:r w:rsidR="004A3012" w:rsidRPr="00DD784A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водного объекта)</w:t>
      </w:r>
    </w:p>
    <w:p w14:paraId="5DC56501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78C0D23E" w14:textId="7372B1A0" w:rsidR="004A3012" w:rsidRPr="006541BB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6541B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</w:t>
      </w:r>
      <w:proofErr w:type="gramStart"/>
      <w:r w:rsidRPr="006541B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2</w:t>
      </w:r>
      <w:proofErr w:type="gramEnd"/>
      <w:r w:rsidRPr="006541B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)</w:t>
      </w:r>
    </w:p>
    <w:p w14:paraId="184E9088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___________________________________________</w:t>
      </w:r>
    </w:p>
    <w:p w14:paraId="190B7C90" w14:textId="4E0B8B29" w:rsidR="004A3012" w:rsidRPr="006541BB" w:rsidRDefault="006541BB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                </w:t>
      </w:r>
      <w:r w:rsidR="004A3012" w:rsidRPr="006541BB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обоснование вида, цели и срока водопользования)</w:t>
      </w:r>
    </w:p>
    <w:p w14:paraId="68B65AE7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для: (нужное отметить)</w:t>
      </w:r>
    </w:p>
    <w:p w14:paraId="36CA51C5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броса сточных, в том числе дренажных, вод;</w:t>
      </w:r>
    </w:p>
    <w:p w14:paraId="0AAFC418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троительства причалов, судоподъемных и судоремонтных сооружений;</w:t>
      </w:r>
    </w:p>
    <w:p w14:paraId="140271D0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14:paraId="3CD4E8AB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14:paraId="4EEEB320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разведки и добычи полезных ископаемых;</w:t>
      </w:r>
    </w:p>
    <w:p w14:paraId="365AA5A5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14:paraId="4E918EAC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подъема затонувших судов;</w:t>
      </w:r>
    </w:p>
    <w:p w14:paraId="411B2D42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сплава древесины в плотах и с применением кошелей;</w:t>
      </w:r>
    </w:p>
    <w:p w14:paraId="4AA40F79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14:paraId="12F26E46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14:paraId="797D3AAF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  <w:t xml:space="preserve">забора (изъятия) водных ресурсов из поверхностных водных объектов и их сброса при осуществлении </w:t>
      </w:r>
      <w:proofErr w:type="spell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аквакультуры</w:t>
      </w:r>
      <w:proofErr w:type="spell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(рыбоводства).</w:t>
      </w:r>
    </w:p>
    <w:p w14:paraId="544141CF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66869450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сроком с "____" __________________ 20____ г. по "____" ___________ 20___ г.</w:t>
      </w:r>
    </w:p>
    <w:p w14:paraId="53F4B367" w14:textId="77777777" w:rsidR="004A3012" w:rsidRPr="00A4432C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дата начала и окончания водопользования)</w:t>
      </w:r>
    </w:p>
    <w:p w14:paraId="6D93574C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4888F97E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Способ получения результата:</w:t>
      </w:r>
    </w:p>
    <w:p w14:paraId="23327745" w14:textId="6C3B1347" w:rsidR="004A3012" w:rsidRPr="00BA252A" w:rsidRDefault="004A3012" w:rsidP="00A4432C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8"/>
          <w:szCs w:val="28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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Результат предоставления </w:t>
      </w:r>
      <w:r w:rsidR="008A1A25">
        <w:rPr>
          <w:rFonts w:ascii="Times New Roman" w:eastAsiaTheme="minorHAnsi" w:hAnsi="Times New Roman"/>
          <w:bCs/>
          <w:iCs/>
          <w:sz w:val="28"/>
          <w:szCs w:val="28"/>
        </w:rPr>
        <w:t>Муниципальной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 услуги прошу направить в личный кабинет на РПГУ в</w:t>
      </w:r>
      <w:r w:rsidR="00A4432C">
        <w:rPr>
          <w:rFonts w:ascii="Times New Roman" w:eastAsiaTheme="minorHAnsi" w:hAnsi="Times New Roman"/>
          <w:bCs/>
          <w:iCs/>
          <w:sz w:val="28"/>
          <w:szCs w:val="28"/>
        </w:rPr>
        <w:t xml:space="preserve"> форме электронного документа. </w:t>
      </w:r>
    </w:p>
    <w:p w14:paraId="62164B4F" w14:textId="5A1A95B4" w:rsidR="008A1A25" w:rsidRPr="008A1A25" w:rsidRDefault="004A3012" w:rsidP="00060BBF">
      <w:pPr>
        <w:suppressAutoHyphens/>
        <w:autoSpaceDE w:val="0"/>
        <w:autoSpaceDN w:val="0"/>
        <w:adjustRightInd w:val="0"/>
        <w:spacing w:after="0"/>
        <w:contextualSpacing/>
        <w:mirrorIndents/>
        <w:rPr>
          <w:rFonts w:ascii="Times New Roman" w:eastAsiaTheme="minorHAnsi" w:hAnsi="Times New Roman"/>
          <w:bCs/>
          <w:iCs/>
          <w:sz w:val="28"/>
          <w:szCs w:val="28"/>
        </w:rPr>
      </w:pP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</w:t>
      </w: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ab/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Результат предоставления </w:t>
      </w:r>
      <w:r w:rsidR="00224D93">
        <w:rPr>
          <w:rFonts w:ascii="Times New Roman" w:eastAsiaTheme="minorHAnsi" w:hAnsi="Times New Roman"/>
          <w:bCs/>
          <w:iCs/>
          <w:sz w:val="28"/>
          <w:szCs w:val="28"/>
        </w:rPr>
        <w:t>Муниципальной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 xml:space="preserve"> услуги в виде распечатанного экземпляра электронного документа на бумажном носителе прошу вручить в МФЦ, расположенному по </w:t>
      </w:r>
      <w:r w:rsidR="0009303B">
        <w:rPr>
          <w:rFonts w:ascii="Times New Roman" w:eastAsiaTheme="minorHAnsi" w:hAnsi="Times New Roman"/>
          <w:bCs/>
          <w:iCs/>
          <w:sz w:val="28"/>
          <w:szCs w:val="28"/>
        </w:rPr>
        <w:t>а</w:t>
      </w:r>
      <w:r w:rsidR="008A1A25" w:rsidRPr="008A1A25">
        <w:rPr>
          <w:rFonts w:ascii="Times New Roman" w:eastAsiaTheme="minorHAnsi" w:hAnsi="Times New Roman"/>
          <w:bCs/>
          <w:iCs/>
          <w:sz w:val="28"/>
          <w:szCs w:val="28"/>
        </w:rPr>
        <w:t>дресу:________________________________________</w:t>
      </w:r>
      <w:proofErr w:type="gramEnd"/>
    </w:p>
    <w:p w14:paraId="0C540D37" w14:textId="18A3A53A" w:rsidR="008A1A25" w:rsidRPr="00A4432C" w:rsidRDefault="00A4432C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</w:t>
      </w:r>
      <w:r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</w:t>
      </w:r>
      <w:r w:rsidRP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</w:t>
      </w:r>
      <w:r w:rsidR="008A1A25" w:rsidRP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при необходимости)</w:t>
      </w:r>
    </w:p>
    <w:p w14:paraId="27BEC998" w14:textId="3A3FBB46" w:rsidR="004A3012" w:rsidRPr="00BA252A" w:rsidRDefault="00A4432C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П</w:t>
      </w:r>
      <w:r w:rsidR="004A3012"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редставленные документы и</w:t>
      </w:r>
      <w:r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 xml:space="preserve"> сведения, </w:t>
      </w:r>
      <w:r w:rsidR="004A3012"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указанные в заявлении, достоверны.</w:t>
      </w:r>
    </w:p>
    <w:p w14:paraId="5D488A7C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Расписку о принятии документов получи</w:t>
      </w:r>
      <w:proofErr w:type="gramStart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л(</w:t>
      </w:r>
      <w:proofErr w:type="gramEnd"/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а).</w:t>
      </w:r>
    </w:p>
    <w:p w14:paraId="42F58EB7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"____" _______________ 20__ г. "__" ч. "__" мин.</w:t>
      </w:r>
    </w:p>
    <w:p w14:paraId="6170C9E3" w14:textId="77777777" w:rsidR="004A3012" w:rsidRPr="00A4432C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(дата и время подачи заявления)</w:t>
      </w:r>
    </w:p>
    <w:p w14:paraId="28C78FDC" w14:textId="77777777" w:rsidR="00A4432C" w:rsidRDefault="00A4432C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</w:p>
    <w:p w14:paraId="2D9E5228" w14:textId="77777777" w:rsidR="004A3012" w:rsidRPr="00BA252A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Theme="minorHAnsi" w:hAnsi="Times New Roman"/>
          <w:bCs/>
          <w:iCs/>
          <w:sz w:val="28"/>
          <w:szCs w:val="28"/>
          <w:lang w:eastAsia="ru-RU"/>
        </w:rPr>
        <w:t>____________________/_______________________________________________/</w:t>
      </w:r>
    </w:p>
    <w:p w14:paraId="2DC28753" w14:textId="6F624A41" w:rsidR="004A3012" w:rsidRPr="00A4432C" w:rsidRDefault="004A3012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</w:t>
      </w:r>
      <w:r w:rsid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</w:t>
      </w:r>
      <w:r w:rsidRP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(подпись заявителя)                 </w:t>
      </w:r>
      <w:r w:rsid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</w:t>
      </w:r>
      <w:r w:rsidRPr="00A4432C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(полностью Ф.И.О.)</w:t>
      </w:r>
    </w:p>
    <w:p w14:paraId="2666773E" w14:textId="77777777" w:rsidR="008A1A25" w:rsidRDefault="008A1A25" w:rsidP="00060BBF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b/>
          <w:bCs/>
          <w:iCs/>
          <w:lang w:eastAsia="ar-SA"/>
        </w:rPr>
        <w:br w:type="page"/>
      </w:r>
    </w:p>
    <w:p w14:paraId="43F95060" w14:textId="77777777" w:rsidR="00ED34CD" w:rsidRPr="00BA252A" w:rsidRDefault="00ED34CD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55" w:name="_Toc485717604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9</w:t>
      </w:r>
      <w:bookmarkEnd w:id="155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7DBD810C" w14:textId="77777777" w:rsidR="00120EBB" w:rsidRDefault="00ED34CD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025C05">
        <w:rPr>
          <w:b w:val="0"/>
          <w:bCs w:val="0"/>
          <w:iCs w:val="0"/>
          <w:lang w:eastAsia="ar-SA"/>
        </w:rPr>
        <w:t>административно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14:paraId="4E8D5E52" w14:textId="6A0C94A8" w:rsidR="00ED34CD" w:rsidRPr="00BA252A" w:rsidRDefault="00B575C5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по предоставлению</w:t>
      </w:r>
      <w:r w:rsidR="00ED34CD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20685BC3" w14:textId="77777777" w:rsidR="002B375E" w:rsidRPr="00BA252A" w:rsidRDefault="002B375E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5E9517DD" w14:textId="77777777" w:rsidR="009405CF" w:rsidRPr="00D57A35" w:rsidRDefault="00CE52F8" w:rsidP="00060BBF">
      <w:pPr>
        <w:pStyle w:val="affff8"/>
        <w:ind w:left="0"/>
        <w:jc w:val="center"/>
        <w:rPr>
          <w:i w:val="0"/>
        </w:rPr>
      </w:pPr>
      <w:bookmarkStart w:id="156" w:name="_Toc485717605"/>
      <w:r w:rsidRPr="00D57A35">
        <w:rPr>
          <w:i w:val="0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</w:t>
      </w:r>
      <w:r w:rsidR="002B375E" w:rsidRPr="00D57A35">
        <w:rPr>
          <w:i w:val="0"/>
        </w:rPr>
        <w:t>бращения</w:t>
      </w:r>
      <w:bookmarkEnd w:id="156"/>
    </w:p>
    <w:p w14:paraId="18C152D4" w14:textId="77777777" w:rsidR="00D57A35" w:rsidRPr="00BA252A" w:rsidRDefault="00D57A35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8"/>
          <w:szCs w:val="28"/>
        </w:rPr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802"/>
        <w:gridCol w:w="2350"/>
        <w:gridCol w:w="5244"/>
      </w:tblGrid>
      <w:tr w:rsidR="00DB6C59" w:rsidRPr="00DF4254" w14:paraId="7817AE58" w14:textId="77777777" w:rsidTr="00152D0F">
        <w:tc>
          <w:tcPr>
            <w:tcW w:w="2802" w:type="dxa"/>
          </w:tcPr>
          <w:p w14:paraId="4B9344D0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снование для обращения</w:t>
            </w:r>
          </w:p>
        </w:tc>
        <w:tc>
          <w:tcPr>
            <w:tcW w:w="2268" w:type="dxa"/>
          </w:tcPr>
          <w:p w14:paraId="6BC3C96F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атегория заявителя</w:t>
            </w:r>
          </w:p>
        </w:tc>
        <w:tc>
          <w:tcPr>
            <w:tcW w:w="5244" w:type="dxa"/>
          </w:tcPr>
          <w:p w14:paraId="51139A6A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ласс документа</w:t>
            </w:r>
          </w:p>
        </w:tc>
      </w:tr>
      <w:tr w:rsidR="00DB6C59" w:rsidRPr="00DF4254" w14:paraId="0F6E198D" w14:textId="77777777" w:rsidTr="00FF363A">
        <w:tc>
          <w:tcPr>
            <w:tcW w:w="2802" w:type="dxa"/>
            <w:vMerge w:val="restart"/>
          </w:tcPr>
          <w:p w14:paraId="3F885E01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редоставление водного объекта или его части в пользование для сброса сточных, в том числе дренажных, вод</w:t>
            </w:r>
          </w:p>
        </w:tc>
        <w:tc>
          <w:tcPr>
            <w:tcW w:w="2268" w:type="dxa"/>
            <w:vMerge w:val="restart"/>
          </w:tcPr>
          <w:p w14:paraId="6D8B25E6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0E39EB15" w14:textId="77777777" w:rsidR="00DB6C59" w:rsidRPr="00BA252A" w:rsidRDefault="00DB6C59" w:rsidP="00060BBF">
            <w:pPr>
              <w:spacing w:line="240" w:lineRule="auto"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  <w:p w14:paraId="5EFC484A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</w:tr>
      <w:tr w:rsidR="00DB6C59" w:rsidRPr="00DF4254" w14:paraId="19B22DCB" w14:textId="77777777" w:rsidTr="00FF363A">
        <w:tc>
          <w:tcPr>
            <w:tcW w:w="2802" w:type="dxa"/>
            <w:vMerge/>
          </w:tcPr>
          <w:p w14:paraId="0DD6E176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79417EE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766B171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1273488D" w14:textId="77777777" w:rsidTr="00FF363A">
        <w:tc>
          <w:tcPr>
            <w:tcW w:w="2802" w:type="dxa"/>
            <w:vMerge/>
          </w:tcPr>
          <w:p w14:paraId="6393943E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2FAB0403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EC5B9BC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DB6C59" w:rsidRPr="00DF4254" w14:paraId="6D894252" w14:textId="77777777" w:rsidTr="00FF363A">
        <w:tc>
          <w:tcPr>
            <w:tcW w:w="2802" w:type="dxa"/>
            <w:vMerge/>
          </w:tcPr>
          <w:p w14:paraId="6BB3083C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4E4FDCC8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8D5CF94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F4254" w14:paraId="05CE9524" w14:textId="77777777" w:rsidTr="00FF363A">
        <w:tc>
          <w:tcPr>
            <w:tcW w:w="2802" w:type="dxa"/>
            <w:vMerge/>
          </w:tcPr>
          <w:p w14:paraId="45C230A9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45D19A63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51C9D63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08239D3D" w14:textId="77777777" w:rsidTr="00FF363A">
        <w:tc>
          <w:tcPr>
            <w:tcW w:w="2802" w:type="dxa"/>
            <w:vMerge/>
          </w:tcPr>
          <w:p w14:paraId="613C4611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6058D8A9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B7CA71B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DB6C59" w:rsidRPr="00DF4254" w14:paraId="65DD8636" w14:textId="77777777" w:rsidTr="00DB6C59">
        <w:tc>
          <w:tcPr>
            <w:tcW w:w="2802" w:type="dxa"/>
            <w:vMerge/>
          </w:tcPr>
          <w:p w14:paraId="5953EC40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039B2AD8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72C760E8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DB6C59" w:rsidRPr="00DF4254" w14:paraId="7273AACD" w14:textId="77777777" w:rsidTr="00DB6C59">
        <w:tc>
          <w:tcPr>
            <w:tcW w:w="2802" w:type="dxa"/>
            <w:vMerge/>
          </w:tcPr>
          <w:p w14:paraId="7E72AF0A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0B20247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80E2A26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DB6C59" w:rsidRPr="00DF4254" w14:paraId="0BDBCCB7" w14:textId="77777777" w:rsidTr="00DB6C59">
        <w:tc>
          <w:tcPr>
            <w:tcW w:w="2802" w:type="dxa"/>
            <w:vMerge/>
          </w:tcPr>
          <w:p w14:paraId="5A6C60C0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AC87D58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87D5968" w14:textId="77777777" w:rsidR="00DB6C59" w:rsidRPr="00BA252A" w:rsidRDefault="00DB6C5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Поквартальный график сброса сточных вод</w:t>
            </w:r>
          </w:p>
        </w:tc>
      </w:tr>
      <w:tr w:rsidR="006E69E9" w:rsidRPr="00DF4254" w14:paraId="4A6BFA19" w14:textId="77777777" w:rsidTr="00DB6C59">
        <w:tc>
          <w:tcPr>
            <w:tcW w:w="2802" w:type="dxa"/>
            <w:vMerge w:val="restart"/>
          </w:tcPr>
          <w:p w14:paraId="0A494B78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Для строительства причалов, судоподъемных и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судоремонтных сооружений;</w:t>
            </w:r>
          </w:p>
          <w:p w14:paraId="38E0FCE8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</w:tc>
        <w:tc>
          <w:tcPr>
            <w:tcW w:w="2268" w:type="dxa"/>
            <w:vMerge w:val="restart"/>
          </w:tcPr>
          <w:p w14:paraId="2A53209B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lastRenderedPageBreak/>
              <w:t>Юридические лица</w:t>
            </w:r>
          </w:p>
        </w:tc>
        <w:tc>
          <w:tcPr>
            <w:tcW w:w="5244" w:type="dxa"/>
          </w:tcPr>
          <w:p w14:paraId="5216A95B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Копия правоустанавливающего документа на земельный участок, право на который не зарегистрировано в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66FB01A8" w14:textId="77777777" w:rsidTr="00DB6C59">
        <w:tc>
          <w:tcPr>
            <w:tcW w:w="2802" w:type="dxa"/>
            <w:vMerge/>
          </w:tcPr>
          <w:p w14:paraId="2B667C75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5C15326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349F8696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В 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которой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отражены указанные технические параметры</w:t>
            </w:r>
          </w:p>
        </w:tc>
      </w:tr>
      <w:tr w:rsidR="006E69E9" w:rsidRPr="00DF4254" w14:paraId="62A9D6C5" w14:textId="77777777" w:rsidTr="00DB6C59">
        <w:tc>
          <w:tcPr>
            <w:tcW w:w="2802" w:type="dxa"/>
            <w:vMerge/>
          </w:tcPr>
          <w:p w14:paraId="467B69B7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0793699A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3D46DD70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3B27DFB4" w14:textId="77777777" w:rsidTr="00DB6C59">
        <w:tc>
          <w:tcPr>
            <w:tcW w:w="2802" w:type="dxa"/>
            <w:vMerge/>
          </w:tcPr>
          <w:p w14:paraId="28A12F8A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4AA99128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66328512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В 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которой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отражены указанные технические параметры</w:t>
            </w:r>
          </w:p>
        </w:tc>
      </w:tr>
      <w:tr w:rsidR="006E69E9" w:rsidRPr="00DF4254" w14:paraId="380C2654" w14:textId="77777777" w:rsidTr="00DB6C59">
        <w:tc>
          <w:tcPr>
            <w:tcW w:w="2802" w:type="dxa"/>
            <w:vMerge/>
          </w:tcPr>
          <w:p w14:paraId="03BDBFE8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2177CDA6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0C190CC9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6E69E9" w:rsidRPr="00DF4254" w14:paraId="6DDFAA29" w14:textId="77777777" w:rsidTr="00DB6C59">
        <w:tc>
          <w:tcPr>
            <w:tcW w:w="2802" w:type="dxa"/>
            <w:vMerge/>
          </w:tcPr>
          <w:p w14:paraId="45273DE8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D7EBB83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1EC35FA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proofErr w:type="gramStart"/>
            <w:r w:rsidRPr="00BA252A">
              <w:rPr>
                <w:rFonts w:eastAsiaTheme="minorHAnsi"/>
                <w:sz w:val="28"/>
                <w:szCs w:val="28"/>
              </w:rPr>
              <w:t xml:space="preserve"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В 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которой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 xml:space="preserve"> отражены указанные технические параметры</w:t>
            </w:r>
          </w:p>
        </w:tc>
      </w:tr>
      <w:tr w:rsidR="006E69E9" w:rsidRPr="00DF4254" w14:paraId="0ECEBC3A" w14:textId="77777777" w:rsidTr="00DB6C59">
        <w:tc>
          <w:tcPr>
            <w:tcW w:w="2802" w:type="dxa"/>
            <w:vMerge w:val="restart"/>
          </w:tcPr>
          <w:p w14:paraId="388FC7C7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lastRenderedPageBreak/>
              <w:t>Предоставление в пользование для разведки и добычи полезных ископаемых</w:t>
            </w:r>
          </w:p>
        </w:tc>
        <w:tc>
          <w:tcPr>
            <w:tcW w:w="2268" w:type="dxa"/>
          </w:tcPr>
          <w:p w14:paraId="7EEFF1E2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561F6E13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6E69E9" w:rsidRPr="00DF4254" w14:paraId="5F0B3FC1" w14:textId="77777777" w:rsidTr="00DB6C59">
        <w:tc>
          <w:tcPr>
            <w:tcW w:w="2802" w:type="dxa"/>
            <w:vMerge/>
          </w:tcPr>
          <w:p w14:paraId="2C17B112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</w:tcPr>
          <w:p w14:paraId="23F0DBA1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6A266C07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6E69E9" w:rsidRPr="00DF4254" w14:paraId="06CA975B" w14:textId="77777777" w:rsidTr="00DB6C59">
        <w:tc>
          <w:tcPr>
            <w:tcW w:w="2802" w:type="dxa"/>
            <w:vMerge/>
          </w:tcPr>
          <w:p w14:paraId="4D99A894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</w:tcPr>
          <w:p w14:paraId="1AE50AF6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5FE246FF" w14:textId="77777777" w:rsidR="006E69E9" w:rsidRPr="00BA252A" w:rsidRDefault="006E69E9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</w:t>
            </w:r>
          </w:p>
        </w:tc>
      </w:tr>
      <w:tr w:rsidR="00AF75E6" w:rsidRPr="00DF4254" w14:paraId="395FF4CF" w14:textId="77777777" w:rsidTr="00DB6C59">
        <w:tc>
          <w:tcPr>
            <w:tcW w:w="2802" w:type="dxa"/>
            <w:vMerge w:val="restart"/>
          </w:tcPr>
          <w:p w14:paraId="251D350F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для забора (изъятия) водных ресурсов</w:t>
            </w:r>
          </w:p>
        </w:tc>
        <w:tc>
          <w:tcPr>
            <w:tcW w:w="2268" w:type="dxa"/>
            <w:vMerge w:val="restart"/>
          </w:tcPr>
          <w:p w14:paraId="6C89405C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 лица</w:t>
            </w:r>
          </w:p>
        </w:tc>
        <w:tc>
          <w:tcPr>
            <w:tcW w:w="5244" w:type="dxa"/>
          </w:tcPr>
          <w:p w14:paraId="6877074D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64FF4407" w14:textId="77777777" w:rsidTr="00DB6C59">
        <w:tc>
          <w:tcPr>
            <w:tcW w:w="2802" w:type="dxa"/>
            <w:vMerge/>
          </w:tcPr>
          <w:p w14:paraId="313F68E4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68A7B570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04E875E3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48374510" w14:textId="77777777" w:rsidTr="00DB6C59">
        <w:tc>
          <w:tcPr>
            <w:tcW w:w="2802" w:type="dxa"/>
            <w:vMerge/>
          </w:tcPr>
          <w:p w14:paraId="2FE1B415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00C666EB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666FE51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х(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>изымаемых) из водного объекта</w:t>
            </w:r>
          </w:p>
        </w:tc>
      </w:tr>
      <w:tr w:rsidR="00AF75E6" w:rsidRPr="00DF4254" w14:paraId="53B2B517" w14:textId="77777777" w:rsidTr="00DB6C59">
        <w:tc>
          <w:tcPr>
            <w:tcW w:w="2802" w:type="dxa"/>
            <w:vMerge/>
          </w:tcPr>
          <w:p w14:paraId="0B6161BD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31EF4ADB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4177A11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3D455693" w14:textId="77777777" w:rsidTr="00DB6C59">
        <w:tc>
          <w:tcPr>
            <w:tcW w:w="2802" w:type="dxa"/>
            <w:vMerge/>
          </w:tcPr>
          <w:p w14:paraId="09DA282C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1143DA48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Индивидуальные предприниматели</w:t>
            </w:r>
          </w:p>
        </w:tc>
        <w:tc>
          <w:tcPr>
            <w:tcW w:w="5244" w:type="dxa"/>
          </w:tcPr>
          <w:p w14:paraId="7319BBC5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1BF0DCD4" w14:textId="77777777" w:rsidTr="00DB6C59">
        <w:tc>
          <w:tcPr>
            <w:tcW w:w="2802" w:type="dxa"/>
            <w:vMerge/>
          </w:tcPr>
          <w:p w14:paraId="28170F5C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7B4FA9D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4FF29BC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Расчет и обоснование заявленного объема забора (изъятия) водных ресурсов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из водного объекта</w:t>
            </w:r>
          </w:p>
        </w:tc>
      </w:tr>
      <w:tr w:rsidR="00AF75E6" w:rsidRPr="00DF4254" w14:paraId="2A7EC2CC" w14:textId="77777777" w:rsidTr="00DB6C59">
        <w:tc>
          <w:tcPr>
            <w:tcW w:w="2802" w:type="dxa"/>
            <w:vMerge/>
          </w:tcPr>
          <w:p w14:paraId="02546818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7B2A013C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57E5490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х(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>изымаемых) из водного объекта</w:t>
            </w:r>
          </w:p>
        </w:tc>
      </w:tr>
      <w:tr w:rsidR="00AF75E6" w:rsidRPr="00DF4254" w14:paraId="08B20056" w14:textId="77777777" w:rsidTr="00DB6C59">
        <w:tc>
          <w:tcPr>
            <w:tcW w:w="2802" w:type="dxa"/>
            <w:vMerge/>
          </w:tcPr>
          <w:p w14:paraId="5C03E593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1C8B0D99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1D956E37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0769A6BA" w14:textId="77777777" w:rsidTr="00DB6C59">
        <w:tc>
          <w:tcPr>
            <w:tcW w:w="2802" w:type="dxa"/>
            <w:vMerge/>
          </w:tcPr>
          <w:p w14:paraId="2FC39A3E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 w:val="restart"/>
          </w:tcPr>
          <w:p w14:paraId="7E00FC6F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Физические лица</w:t>
            </w:r>
          </w:p>
        </w:tc>
        <w:tc>
          <w:tcPr>
            <w:tcW w:w="5244" w:type="dxa"/>
          </w:tcPr>
          <w:p w14:paraId="06E12C35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AF75E6" w:rsidRPr="00DF4254" w14:paraId="3C61F1C2" w14:textId="77777777" w:rsidTr="00DB6C59">
        <w:tc>
          <w:tcPr>
            <w:tcW w:w="2802" w:type="dxa"/>
            <w:vMerge/>
          </w:tcPr>
          <w:p w14:paraId="7B2DED42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2BF3E5F4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46C9878C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AF75E6" w:rsidRPr="00DF4254" w14:paraId="2287B4C4" w14:textId="77777777" w:rsidTr="00DB6C59">
        <w:tc>
          <w:tcPr>
            <w:tcW w:w="2802" w:type="dxa"/>
            <w:vMerge/>
          </w:tcPr>
          <w:p w14:paraId="14846889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36AB0711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5A3AF2F6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наличии контрольно-измерительной аппаратуры для учета объема водных ресурсов, забираемы</w:t>
            </w:r>
            <w:proofErr w:type="gramStart"/>
            <w:r w:rsidRPr="00BA252A">
              <w:rPr>
                <w:rFonts w:eastAsiaTheme="minorHAnsi"/>
                <w:sz w:val="28"/>
                <w:szCs w:val="28"/>
              </w:rPr>
              <w:t>х(</w:t>
            </w:r>
            <w:proofErr w:type="gramEnd"/>
            <w:r w:rsidRPr="00BA252A">
              <w:rPr>
                <w:rFonts w:eastAsiaTheme="minorHAnsi"/>
                <w:sz w:val="28"/>
                <w:szCs w:val="28"/>
              </w:rPr>
              <w:t>изымаемых) из водного объекта</w:t>
            </w:r>
          </w:p>
        </w:tc>
      </w:tr>
      <w:tr w:rsidR="00AF75E6" w:rsidRPr="00DF4254" w14:paraId="5E06D146" w14:textId="77777777" w:rsidTr="00DB6C59">
        <w:tc>
          <w:tcPr>
            <w:tcW w:w="2802" w:type="dxa"/>
            <w:vMerge/>
          </w:tcPr>
          <w:p w14:paraId="4B2E7E2C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2268" w:type="dxa"/>
            <w:vMerge/>
          </w:tcPr>
          <w:p w14:paraId="51AB35F3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</w:p>
        </w:tc>
        <w:tc>
          <w:tcPr>
            <w:tcW w:w="5244" w:type="dxa"/>
          </w:tcPr>
          <w:p w14:paraId="30418E8F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AF75E6" w:rsidRPr="00DF4254" w14:paraId="432DFBA3" w14:textId="77777777" w:rsidTr="00DB6C59">
        <w:tc>
          <w:tcPr>
            <w:tcW w:w="2802" w:type="dxa"/>
          </w:tcPr>
          <w:p w14:paraId="469755A7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Выдача нового решения о предоставлении водного объекта в пользование</w:t>
            </w:r>
          </w:p>
          <w:p w14:paraId="36BDBEBC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 xml:space="preserve">(внесение изменений в сведения о водопользователе, включенные в ЕГРЮЛ или ЕГРИП, обнаружение технических ошибок в сведениях о </w:t>
            </w:r>
            <w:r w:rsidRPr="00BA252A">
              <w:rPr>
                <w:rFonts w:eastAsiaTheme="minorHAnsi"/>
                <w:sz w:val="28"/>
                <w:szCs w:val="28"/>
              </w:rPr>
              <w:lastRenderedPageBreak/>
              <w:t>водопользователе, не относящихся к условиям использования водного объекта)</w:t>
            </w:r>
          </w:p>
        </w:tc>
        <w:tc>
          <w:tcPr>
            <w:tcW w:w="2268" w:type="dxa"/>
          </w:tcPr>
          <w:p w14:paraId="284B0EAF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lastRenderedPageBreak/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627F27FD" w14:textId="77777777" w:rsidR="00AF75E6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ригинал решения о предоставлении водного объекта в пользование</w:t>
            </w:r>
          </w:p>
        </w:tc>
      </w:tr>
      <w:tr w:rsidR="00DB6C59" w:rsidRPr="00DF4254" w14:paraId="1FF42CEB" w14:textId="77777777" w:rsidTr="00DB6C59">
        <w:tc>
          <w:tcPr>
            <w:tcW w:w="2802" w:type="dxa"/>
          </w:tcPr>
          <w:p w14:paraId="561B772D" w14:textId="77777777" w:rsidR="00DB6C59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lastRenderedPageBreak/>
              <w:t>Досрочное прекращение предоставленного права пользования водным объектом</w:t>
            </w:r>
          </w:p>
        </w:tc>
        <w:tc>
          <w:tcPr>
            <w:tcW w:w="2268" w:type="dxa"/>
          </w:tcPr>
          <w:p w14:paraId="76B7E6D1" w14:textId="77777777" w:rsidR="00DB6C59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Юридические, физические лица, индивидуальные предприниматели</w:t>
            </w:r>
          </w:p>
        </w:tc>
        <w:tc>
          <w:tcPr>
            <w:tcW w:w="5244" w:type="dxa"/>
          </w:tcPr>
          <w:p w14:paraId="081EC83B" w14:textId="77777777" w:rsidR="00DB6C59" w:rsidRPr="00BA252A" w:rsidRDefault="00AF75E6" w:rsidP="00060BBF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8"/>
                <w:szCs w:val="28"/>
              </w:rPr>
            </w:pPr>
            <w:r w:rsidRPr="00BA252A">
              <w:rPr>
                <w:rFonts w:eastAsiaTheme="minorHAnsi"/>
                <w:sz w:val="28"/>
                <w:szCs w:val="28"/>
              </w:rPr>
              <w:t>Оригинал решения о предоставлении водного объекта в пользование</w:t>
            </w:r>
          </w:p>
        </w:tc>
      </w:tr>
    </w:tbl>
    <w:p w14:paraId="756BF0A9" w14:textId="77777777" w:rsidR="00040DA3" w:rsidRPr="00BA252A" w:rsidRDefault="00040DA3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p w14:paraId="48FC7390" w14:textId="77777777" w:rsidR="009405CF" w:rsidRPr="00BA252A" w:rsidRDefault="009405CF" w:rsidP="00060BBF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8"/>
          <w:szCs w:val="28"/>
        </w:rPr>
      </w:pPr>
    </w:p>
    <w:bookmarkEnd w:id="152"/>
    <w:p w14:paraId="17EA3202" w14:textId="77777777" w:rsidR="00036284" w:rsidRPr="00BA252A" w:rsidRDefault="006E6D7B" w:rsidP="00060BBF">
      <w:pPr>
        <w:suppressAutoHyphens/>
        <w:spacing w:after="0" w:line="240" w:lineRule="auto"/>
        <w:jc w:val="both"/>
        <w:rPr>
          <w:rFonts w:ascii="Times New Roman" w:hAnsi="Times New Roman"/>
          <w:sz w:val="28"/>
          <w:szCs w:val="28"/>
          <w:lang w:eastAsia="ar-SA"/>
        </w:rPr>
        <w:sectPr w:rsidR="00036284" w:rsidRPr="00BA252A" w:rsidSect="00987821">
          <w:type w:val="continuous"/>
          <w:pgSz w:w="11906" w:h="16838" w:code="9"/>
          <w:pgMar w:top="709" w:right="566" w:bottom="993" w:left="1134" w:header="436" w:footer="720" w:gutter="0"/>
          <w:cols w:space="720"/>
          <w:noEndnote/>
          <w:docGrid w:linePitch="299"/>
        </w:sectPr>
      </w:pPr>
      <w:r w:rsidRPr="00BA252A">
        <w:rPr>
          <w:rFonts w:ascii="Times New Roman" w:hAnsi="Times New Roman"/>
          <w:sz w:val="28"/>
          <w:szCs w:val="28"/>
          <w:lang w:eastAsia="ar-SA"/>
        </w:rPr>
        <w:br w:type="page"/>
      </w:r>
    </w:p>
    <w:p w14:paraId="0E8D3046" w14:textId="77777777" w:rsidR="006E6D7B" w:rsidRPr="00BA252A" w:rsidRDefault="006E6D7B" w:rsidP="00120EBB">
      <w:pPr>
        <w:pStyle w:val="1-"/>
        <w:keepNext w:val="0"/>
        <w:tabs>
          <w:tab w:val="left" w:pos="12474"/>
        </w:tabs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57" w:name="_Toc485717606"/>
      <w:r w:rsidRPr="00BA252A">
        <w:rPr>
          <w:b w:val="0"/>
          <w:bCs w:val="0"/>
          <w:iCs w:val="0"/>
          <w:lang w:eastAsia="ar-SA"/>
        </w:rPr>
        <w:lastRenderedPageBreak/>
        <w:t xml:space="preserve">Приложение </w:t>
      </w:r>
      <w:r w:rsidR="00B745B4" w:rsidRPr="00BA252A">
        <w:rPr>
          <w:b w:val="0"/>
          <w:bCs w:val="0"/>
          <w:iCs w:val="0"/>
          <w:lang w:eastAsia="ar-SA"/>
        </w:rPr>
        <w:t>10</w:t>
      </w:r>
      <w:bookmarkEnd w:id="157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981B416" w14:textId="3AF8BE07" w:rsidR="007B4C95" w:rsidRDefault="006E6D7B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025C05">
        <w:rPr>
          <w:b w:val="0"/>
          <w:bCs w:val="0"/>
          <w:iCs w:val="0"/>
          <w:lang w:eastAsia="ar-SA"/>
        </w:rPr>
        <w:t>административному</w:t>
      </w:r>
    </w:p>
    <w:p w14:paraId="5FE694D8" w14:textId="56BEC5C8" w:rsidR="006E6D7B" w:rsidRPr="00BA252A" w:rsidRDefault="00025C05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регламенту</w:t>
      </w:r>
      <w:r w:rsidR="007B4C95">
        <w:rPr>
          <w:b w:val="0"/>
          <w:bCs w:val="0"/>
          <w:iCs w:val="0"/>
          <w:lang w:eastAsia="ar-SA"/>
        </w:rPr>
        <w:t xml:space="preserve"> </w:t>
      </w:r>
      <w:r w:rsidR="00B575C5">
        <w:rPr>
          <w:b w:val="0"/>
          <w:bCs w:val="0"/>
          <w:iCs w:val="0"/>
          <w:lang w:eastAsia="ar-SA"/>
        </w:rPr>
        <w:t xml:space="preserve">по </w:t>
      </w:r>
      <w:r w:rsidR="006E6D7B" w:rsidRPr="00BA252A">
        <w:rPr>
          <w:b w:val="0"/>
          <w:bCs w:val="0"/>
          <w:iCs w:val="0"/>
          <w:lang w:eastAsia="ar-SA"/>
        </w:rPr>
        <w:t>предоставлени</w:t>
      </w:r>
      <w:r w:rsidR="00B575C5">
        <w:rPr>
          <w:b w:val="0"/>
          <w:bCs w:val="0"/>
          <w:iCs w:val="0"/>
          <w:lang w:eastAsia="ar-SA"/>
        </w:rPr>
        <w:t>ю</w:t>
      </w:r>
      <w:r w:rsidR="006E6D7B" w:rsidRPr="00BA252A">
        <w:rPr>
          <w:b w:val="0"/>
          <w:bCs w:val="0"/>
          <w:iCs w:val="0"/>
          <w:lang w:eastAsia="ar-SA"/>
        </w:rPr>
        <w:t xml:space="preserve"> </w:t>
      </w:r>
      <w:r w:rsidR="007B4C95">
        <w:rPr>
          <w:b w:val="0"/>
          <w:bCs w:val="0"/>
          <w:iCs w:val="0"/>
          <w:lang w:eastAsia="ar-SA"/>
        </w:rPr>
        <w:br/>
      </w:r>
      <w:r w:rsidR="006E6D7B" w:rsidRPr="00BA252A">
        <w:rPr>
          <w:b w:val="0"/>
          <w:bCs w:val="0"/>
          <w:iCs w:val="0"/>
          <w:lang w:eastAsia="ar-SA"/>
        </w:rPr>
        <w:t>Муниципальной услуги</w:t>
      </w:r>
    </w:p>
    <w:p w14:paraId="4CBD6291" w14:textId="77777777" w:rsidR="00F93A5B" w:rsidRPr="00D1773D" w:rsidRDefault="009D7EE4" w:rsidP="00060BBF">
      <w:pPr>
        <w:pStyle w:val="affff8"/>
        <w:ind w:left="0"/>
        <w:jc w:val="center"/>
        <w:rPr>
          <w:i w:val="0"/>
          <w:lang w:eastAsia="ru-RU"/>
        </w:rPr>
      </w:pPr>
      <w:bookmarkStart w:id="158" w:name="_Toc485717607"/>
      <w:r w:rsidRPr="00D1773D">
        <w:rPr>
          <w:i w:val="0"/>
          <w:lang w:eastAsia="ru-RU"/>
        </w:rPr>
        <w:t>Описание документов, необходимых для предоставления Муниципальной услуги</w:t>
      </w:r>
      <w:bookmarkEnd w:id="158"/>
    </w:p>
    <w:p w14:paraId="187B33D6" w14:textId="77777777" w:rsidR="00D1773D" w:rsidRPr="00BA252A" w:rsidRDefault="00D1773D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/>
          <w:bCs/>
          <w:iCs/>
          <w:color w:val="FF0000"/>
          <w:sz w:val="28"/>
          <w:szCs w:val="28"/>
          <w:lang w:eastAsia="ru-RU"/>
        </w:rPr>
      </w:pPr>
    </w:p>
    <w:tbl>
      <w:tblPr>
        <w:tblStyle w:val="1f6"/>
        <w:tblW w:w="1500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5"/>
        <w:gridCol w:w="1277"/>
        <w:gridCol w:w="2977"/>
        <w:gridCol w:w="2742"/>
        <w:gridCol w:w="18"/>
        <w:gridCol w:w="4405"/>
        <w:gridCol w:w="36"/>
        <w:gridCol w:w="218"/>
        <w:gridCol w:w="2022"/>
        <w:gridCol w:w="36"/>
      </w:tblGrid>
      <w:tr w:rsidR="009A6CD0" w:rsidRPr="00DF4254" w14:paraId="734E636C" w14:textId="77777777" w:rsidTr="003D23C7">
        <w:tc>
          <w:tcPr>
            <w:tcW w:w="1275" w:type="dxa"/>
          </w:tcPr>
          <w:p w14:paraId="49806671" w14:textId="77777777" w:rsidR="009A6CD0" w:rsidRPr="00BA252A" w:rsidRDefault="009A6CD0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Класс документа</w:t>
            </w:r>
          </w:p>
        </w:tc>
        <w:tc>
          <w:tcPr>
            <w:tcW w:w="1277" w:type="dxa"/>
          </w:tcPr>
          <w:p w14:paraId="5DE6E4C0" w14:textId="77777777" w:rsidR="009A6CD0" w:rsidRPr="00BA252A" w:rsidRDefault="009A6CD0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иды документов</w:t>
            </w:r>
          </w:p>
        </w:tc>
        <w:tc>
          <w:tcPr>
            <w:tcW w:w="2977" w:type="dxa"/>
          </w:tcPr>
          <w:p w14:paraId="7DE28292" w14:textId="77777777" w:rsidR="009A6CD0" w:rsidRPr="00BA252A" w:rsidRDefault="009A6CD0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Общие описания документов</w:t>
            </w:r>
          </w:p>
        </w:tc>
        <w:tc>
          <w:tcPr>
            <w:tcW w:w="2760" w:type="dxa"/>
            <w:gridSpan w:val="2"/>
          </w:tcPr>
          <w:p w14:paraId="75B81FA9" w14:textId="336D8576" w:rsidR="009A6CD0" w:rsidRPr="00BA252A" w:rsidDel="009D7EE4" w:rsidRDefault="009A6CD0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личной подаче</w:t>
            </w:r>
            <w:r w:rsidR="002B375E" w:rsidRPr="00BA252A">
              <w:rPr>
                <w:sz w:val="28"/>
                <w:szCs w:val="28"/>
              </w:rPr>
              <w:t xml:space="preserve"> в МФЦ</w:t>
            </w:r>
            <w:r w:rsidR="00171B9F" w:rsidRPr="00171B9F">
              <w:rPr>
                <w:rFonts w:ascii="Calibri" w:eastAsia="Calibri" w:hAnsi="Calibri"/>
                <w:sz w:val="28"/>
                <w:szCs w:val="28"/>
              </w:rPr>
              <w:t xml:space="preserve"> </w:t>
            </w:r>
            <w:r w:rsidR="00171B9F" w:rsidRPr="00171B9F">
              <w:rPr>
                <w:sz w:val="28"/>
                <w:szCs w:val="28"/>
              </w:rPr>
              <w:t>оригиналы документов сканируются и направляются в Администрацию в электронном виде</w:t>
            </w:r>
          </w:p>
        </w:tc>
        <w:tc>
          <w:tcPr>
            <w:tcW w:w="4441" w:type="dxa"/>
            <w:gridSpan w:val="2"/>
          </w:tcPr>
          <w:p w14:paraId="33A383B7" w14:textId="77777777" w:rsidR="009A6CD0" w:rsidRPr="00BA252A" w:rsidRDefault="009A6CD0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через РПГУ</w:t>
            </w:r>
          </w:p>
        </w:tc>
        <w:tc>
          <w:tcPr>
            <w:tcW w:w="2276" w:type="dxa"/>
            <w:gridSpan w:val="3"/>
          </w:tcPr>
          <w:p w14:paraId="2300DDEC" w14:textId="77777777" w:rsidR="009A6CD0" w:rsidRPr="00BA252A" w:rsidRDefault="009A6CD0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осредством почты</w:t>
            </w:r>
          </w:p>
        </w:tc>
      </w:tr>
      <w:tr w:rsidR="004D6869" w:rsidRPr="00DF4254" w14:paraId="24EF198C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21492B62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277" w:type="dxa"/>
          </w:tcPr>
          <w:p w14:paraId="0F121FE7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977" w:type="dxa"/>
          </w:tcPr>
          <w:p w14:paraId="455E9777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42" w:type="dxa"/>
          </w:tcPr>
          <w:p w14:paraId="58E5930F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423" w:type="dxa"/>
            <w:gridSpan w:val="2"/>
          </w:tcPr>
          <w:p w14:paraId="276CE1E3" w14:textId="3FAA1504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</w:t>
            </w:r>
          </w:p>
        </w:tc>
        <w:tc>
          <w:tcPr>
            <w:tcW w:w="2276" w:type="dxa"/>
            <w:gridSpan w:val="3"/>
          </w:tcPr>
          <w:p w14:paraId="1722965D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B745B4" w:rsidRPr="00DF4254" w14:paraId="22CC86BE" w14:textId="77777777" w:rsidTr="003D23C7">
        <w:trPr>
          <w:gridAfter w:val="1"/>
          <w:wAfter w:w="36" w:type="dxa"/>
        </w:trPr>
        <w:tc>
          <w:tcPr>
            <w:tcW w:w="14970" w:type="dxa"/>
            <w:gridSpan w:val="9"/>
          </w:tcPr>
          <w:p w14:paraId="03B3C656" w14:textId="77777777" w:rsidR="00B745B4" w:rsidRPr="00BA252A" w:rsidRDefault="00B745B4" w:rsidP="00060BBF">
            <w:pPr>
              <w:spacing w:after="0" w:line="240" w:lineRule="auto"/>
              <w:contextualSpacing/>
              <w:mirrorIndents/>
              <w:jc w:val="center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ы, предоставляемые Заявителем (представителем Заявителя)</w:t>
            </w:r>
          </w:p>
        </w:tc>
      </w:tr>
      <w:tr w:rsidR="004D6869" w:rsidRPr="00DF4254" w14:paraId="1053156D" w14:textId="77777777" w:rsidTr="003D23C7">
        <w:trPr>
          <w:gridAfter w:val="1"/>
          <w:wAfter w:w="36" w:type="dxa"/>
        </w:trPr>
        <w:tc>
          <w:tcPr>
            <w:tcW w:w="2552" w:type="dxa"/>
            <w:gridSpan w:val="2"/>
          </w:tcPr>
          <w:p w14:paraId="1B59F507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Заявление</w:t>
            </w:r>
          </w:p>
        </w:tc>
        <w:tc>
          <w:tcPr>
            <w:tcW w:w="2977" w:type="dxa"/>
          </w:tcPr>
          <w:p w14:paraId="6519C463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742" w:type="dxa"/>
          </w:tcPr>
          <w:p w14:paraId="289008AC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обращения представителя Заявителя, не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уполномоченного на подписание Заявления, предоставляется Заявление, подписанное Заявителем</w:t>
            </w:r>
          </w:p>
        </w:tc>
        <w:tc>
          <w:tcPr>
            <w:tcW w:w="4423" w:type="dxa"/>
            <w:gridSpan w:val="2"/>
          </w:tcPr>
          <w:p w14:paraId="560301D2" w14:textId="02F2DC86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2276" w:type="dxa"/>
            <w:gridSpan w:val="3"/>
          </w:tcPr>
          <w:p w14:paraId="4C69C262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оригинал</w:t>
            </w:r>
          </w:p>
        </w:tc>
      </w:tr>
      <w:tr w:rsidR="004D6869" w:rsidRPr="00DF4254" w14:paraId="6D32489A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5E69B8AF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Документ, удостоверяющий личность</w:t>
            </w:r>
          </w:p>
        </w:tc>
        <w:tc>
          <w:tcPr>
            <w:tcW w:w="1277" w:type="dxa"/>
          </w:tcPr>
          <w:p w14:paraId="18DEF35C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гражданина Российской Федерации</w:t>
            </w:r>
          </w:p>
          <w:p w14:paraId="3C2AC579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977" w:type="dxa"/>
          </w:tcPr>
          <w:p w14:paraId="4FE67D83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742" w:type="dxa"/>
          </w:tcPr>
          <w:p w14:paraId="5869DA2A" w14:textId="563AE4C0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  <w:p w14:paraId="6FE35359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423" w:type="dxa"/>
            <w:gridSpan w:val="2"/>
          </w:tcPr>
          <w:p w14:paraId="7587B5F7" w14:textId="1FB59872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2276" w:type="dxa"/>
            <w:gridSpan w:val="3"/>
          </w:tcPr>
          <w:p w14:paraId="725CCD06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B78D9BA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3D182BAA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1277" w:type="dxa"/>
          </w:tcPr>
          <w:p w14:paraId="634FEC00" w14:textId="77777777" w:rsidR="004D6869" w:rsidRPr="00BA252A" w:rsidDel="00FB10E8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аспорт гражданина СССР</w:t>
            </w:r>
          </w:p>
        </w:tc>
        <w:tc>
          <w:tcPr>
            <w:tcW w:w="2977" w:type="dxa"/>
          </w:tcPr>
          <w:p w14:paraId="0C1DB4A3" w14:textId="77777777" w:rsidR="004D6869" w:rsidRPr="00BA252A" w:rsidRDefault="004D6869" w:rsidP="00060BBF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Образец паспорта гражданина Союза Советских Социалистических Республик и описание паспорта утверждены постановлением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Совмина СССР от 28.08.1974 №677 «Об утверждении Положения о паспортной системе в СССР»;</w:t>
            </w:r>
          </w:p>
          <w:p w14:paraId="6AA7959F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(постановление Правительства Российской Федерации от 24.02.2009 № 153 «О признании </w:t>
            </w:r>
            <w:proofErr w:type="gramStart"/>
            <w:r w:rsidRPr="00BA252A">
              <w:rPr>
                <w:sz w:val="28"/>
                <w:szCs w:val="28"/>
                <w:lang w:eastAsia="ru-RU"/>
              </w:rPr>
              <w:t>действительными</w:t>
            </w:r>
            <w:proofErr w:type="gramEnd"/>
            <w:r w:rsidRPr="00BA252A">
              <w:rPr>
                <w:sz w:val="28"/>
                <w:szCs w:val="28"/>
                <w:lang w:eastAsia="ru-RU"/>
              </w:rPr>
              <w:t xml:space="preserve">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2742" w:type="dxa"/>
          </w:tcPr>
          <w:p w14:paraId="3A23EEBF" w14:textId="2C667F21" w:rsidR="004D6869" w:rsidRPr="00BA252A" w:rsidDel="00DF243F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  <w:lang w:eastAsia="ru-RU"/>
              </w:rPr>
              <w:t>.</w:t>
            </w:r>
            <w:r w:rsidRPr="00BA252A">
              <w:rPr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5E5EE8E1" w14:textId="05933F7A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2276" w:type="dxa"/>
            <w:gridSpan w:val="3"/>
          </w:tcPr>
          <w:p w14:paraId="7A18FB97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38F4688C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56457070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277" w:type="dxa"/>
          </w:tcPr>
          <w:p w14:paraId="40F7578C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ременное удостоверение личности гражданина Российской Федерации;</w:t>
            </w:r>
          </w:p>
          <w:p w14:paraId="6BE66E0C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2977" w:type="dxa"/>
          </w:tcPr>
          <w:p w14:paraId="0218BA8C" w14:textId="0D872D68" w:rsidR="004D6869" w:rsidRPr="00BA252A" w:rsidRDefault="004D6869" w:rsidP="004F1F11">
            <w:pPr>
              <w:spacing w:after="0" w:line="240" w:lineRule="auto"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</w:rPr>
              <w:t xml:space="preserve">Форма утверждена приказом </w:t>
            </w:r>
            <w:r w:rsidR="000011F9">
              <w:rPr>
                <w:sz w:val="28"/>
                <w:szCs w:val="28"/>
              </w:rPr>
              <w:t>МВД Р</w:t>
            </w:r>
            <w:r w:rsidR="00C51FDF">
              <w:rPr>
                <w:sz w:val="28"/>
                <w:szCs w:val="28"/>
              </w:rPr>
              <w:t>оссии</w:t>
            </w:r>
            <w:r w:rsidRPr="00BA252A">
              <w:rPr>
                <w:sz w:val="28"/>
                <w:szCs w:val="28"/>
              </w:rPr>
              <w:t xml:space="preserve"> от </w:t>
            </w:r>
            <w:r w:rsidR="000011F9">
              <w:rPr>
                <w:sz w:val="28"/>
                <w:szCs w:val="28"/>
              </w:rPr>
              <w:t>13</w:t>
            </w:r>
            <w:r w:rsidRPr="00BA252A">
              <w:rPr>
                <w:sz w:val="28"/>
                <w:szCs w:val="28"/>
              </w:rPr>
              <w:t>.11.201</w:t>
            </w:r>
            <w:r w:rsidR="000011F9">
              <w:rPr>
                <w:sz w:val="28"/>
                <w:szCs w:val="28"/>
              </w:rPr>
              <w:t>7</w:t>
            </w:r>
            <w:r w:rsidRPr="00BA252A">
              <w:rPr>
                <w:sz w:val="28"/>
                <w:szCs w:val="28"/>
              </w:rPr>
              <w:t xml:space="preserve"> № </w:t>
            </w:r>
            <w:r w:rsidR="000011F9">
              <w:rPr>
                <w:sz w:val="28"/>
                <w:szCs w:val="28"/>
              </w:rPr>
              <w:t>8</w:t>
            </w:r>
            <w:r w:rsidR="00C51FDF">
              <w:rPr>
                <w:sz w:val="28"/>
                <w:szCs w:val="28"/>
              </w:rPr>
              <w:t>5</w:t>
            </w:r>
            <w:r w:rsidRPr="00BA252A">
              <w:rPr>
                <w:sz w:val="28"/>
                <w:szCs w:val="28"/>
              </w:rPr>
              <w:t xml:space="preserve">1 «Об утверждении Административного регламента </w:t>
            </w:r>
            <w:r w:rsidR="000011F9">
              <w:rPr>
                <w:sz w:val="28"/>
                <w:szCs w:val="28"/>
              </w:rPr>
              <w:t>Министерства внутренних дел</w:t>
            </w:r>
            <w:r w:rsidR="003A62C7">
              <w:rPr>
                <w:sz w:val="28"/>
                <w:szCs w:val="28"/>
              </w:rPr>
              <w:t xml:space="preserve"> Российской Федерации</w:t>
            </w:r>
            <w:r w:rsidRPr="00BA252A">
              <w:rPr>
                <w:sz w:val="28"/>
                <w:szCs w:val="28"/>
              </w:rPr>
              <w:t xml:space="preserve"> по предоставлению государственной услуги по выдаче</w:t>
            </w:r>
            <w:r w:rsidR="003A62C7">
              <w:rPr>
                <w:sz w:val="28"/>
                <w:szCs w:val="28"/>
              </w:rPr>
              <w:t>,</w:t>
            </w:r>
            <w:r w:rsidRPr="00BA252A">
              <w:rPr>
                <w:sz w:val="28"/>
                <w:szCs w:val="28"/>
              </w:rPr>
              <w:t xml:space="preserve"> замене паспорт</w:t>
            </w:r>
            <w:r w:rsidR="003A62C7">
              <w:rPr>
                <w:sz w:val="28"/>
                <w:szCs w:val="28"/>
              </w:rPr>
              <w:t>ов</w:t>
            </w:r>
            <w:r w:rsidRPr="00BA252A">
              <w:rPr>
                <w:sz w:val="28"/>
                <w:szCs w:val="28"/>
              </w:rPr>
              <w:t xml:space="preserve"> гражданина Российской Федерации, удостоверяющ</w:t>
            </w:r>
            <w:r w:rsidR="004F1F11">
              <w:rPr>
                <w:sz w:val="28"/>
                <w:szCs w:val="28"/>
              </w:rPr>
              <w:t>их</w:t>
            </w:r>
            <w:r w:rsidRPr="00BA252A">
              <w:rPr>
                <w:sz w:val="28"/>
                <w:szCs w:val="28"/>
              </w:rPr>
              <w:t xml:space="preserve"> личность гражданина Российской Федерации на территории Российской Федерации»</w:t>
            </w:r>
          </w:p>
        </w:tc>
        <w:tc>
          <w:tcPr>
            <w:tcW w:w="2742" w:type="dxa"/>
          </w:tcPr>
          <w:p w14:paraId="09B94DD3" w14:textId="5CA07C98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747419B5" w14:textId="48791E52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250B2E1A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0E7D75AF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135B992E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277" w:type="dxa"/>
          </w:tcPr>
          <w:p w14:paraId="3C1036C7" w14:textId="77777777" w:rsidR="004D6869" w:rsidRPr="00BA252A" w:rsidRDefault="004D6869" w:rsidP="00060BBF">
            <w:pPr>
              <w:pStyle w:val="aff8"/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Удостоверение личности военнос</w:t>
            </w:r>
            <w:r w:rsidRPr="00BA252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лужащего РФ;</w:t>
            </w:r>
          </w:p>
          <w:p w14:paraId="55124B8E" w14:textId="77777777" w:rsidR="004D6869" w:rsidRPr="00BA252A" w:rsidRDefault="004D6869" w:rsidP="00060BBF">
            <w:pPr>
              <w:pStyle w:val="aff8"/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оенный билет солдата, матроса, сержанта, старшины, прапорщика, мичмана и офицера запаса</w:t>
            </w:r>
          </w:p>
          <w:p w14:paraId="39E96991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977" w:type="dxa"/>
          </w:tcPr>
          <w:p w14:paraId="4A83B77E" w14:textId="4D0B42AD" w:rsidR="004D6869" w:rsidRPr="00BA252A" w:rsidRDefault="004D6869" w:rsidP="003A62C7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Форм</w:t>
            </w:r>
            <w:r w:rsidR="003A62C7">
              <w:rPr>
                <w:sz w:val="28"/>
                <w:szCs w:val="28"/>
              </w:rPr>
              <w:t>а</w:t>
            </w:r>
            <w:r w:rsidRPr="00BA252A">
              <w:rPr>
                <w:sz w:val="28"/>
                <w:szCs w:val="28"/>
              </w:rPr>
              <w:t xml:space="preserve"> у</w:t>
            </w:r>
            <w:r w:rsidR="003A62C7">
              <w:rPr>
                <w:sz w:val="28"/>
                <w:szCs w:val="28"/>
              </w:rPr>
              <w:t xml:space="preserve">тверждена приказом Министерства обороны Российской Федерации от </w:t>
            </w:r>
            <w:r w:rsidR="003A62C7">
              <w:rPr>
                <w:sz w:val="28"/>
                <w:szCs w:val="28"/>
              </w:rPr>
              <w:lastRenderedPageBreak/>
              <w:t>13.05.2003 № 150 «Об удостоверении личности военнослужащего Российской Федерации»</w:t>
            </w:r>
          </w:p>
        </w:tc>
        <w:tc>
          <w:tcPr>
            <w:tcW w:w="2742" w:type="dxa"/>
          </w:tcPr>
          <w:p w14:paraId="3A23321E" w14:textId="7B9EDCAB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786A01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7C6B7A" w:rsidRPr="00786A01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726E85B3" w14:textId="40DD170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2276" w:type="dxa"/>
            <w:gridSpan w:val="3"/>
          </w:tcPr>
          <w:p w14:paraId="150C2894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08E789C4" w14:textId="77777777" w:rsidTr="003D23C7">
        <w:trPr>
          <w:gridAfter w:val="1"/>
          <w:wAfter w:w="36" w:type="dxa"/>
          <w:trHeight w:val="2825"/>
        </w:trPr>
        <w:tc>
          <w:tcPr>
            <w:tcW w:w="1275" w:type="dxa"/>
          </w:tcPr>
          <w:p w14:paraId="7E186BB9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277" w:type="dxa"/>
          </w:tcPr>
          <w:p w14:paraId="09E99E68" w14:textId="77777777" w:rsidR="004D6869" w:rsidRPr="00BA252A" w:rsidRDefault="004D6869" w:rsidP="00060BBF">
            <w:pPr>
              <w:pStyle w:val="aff8"/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аспорт иностранного гражданина</w:t>
            </w:r>
          </w:p>
        </w:tc>
        <w:tc>
          <w:tcPr>
            <w:tcW w:w="2977" w:type="dxa"/>
          </w:tcPr>
          <w:p w14:paraId="626EBB8B" w14:textId="77777777" w:rsidR="004D6869" w:rsidRPr="00BA252A" w:rsidRDefault="004D6869" w:rsidP="00060BBF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2742" w:type="dxa"/>
          </w:tcPr>
          <w:p w14:paraId="4D1DB370" w14:textId="2EF9EA0F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638B9924" w14:textId="26772695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2276" w:type="dxa"/>
            <w:gridSpan w:val="3"/>
          </w:tcPr>
          <w:p w14:paraId="7D7EEA18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D7C1CFE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359CDF2C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277" w:type="dxa"/>
          </w:tcPr>
          <w:p w14:paraId="5E2A72F3" w14:textId="77777777" w:rsidR="004D6869" w:rsidRPr="00BA252A" w:rsidRDefault="004D6869" w:rsidP="00060BBF">
            <w:pPr>
              <w:pStyle w:val="aff8"/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 xml:space="preserve">Вид на </w:t>
            </w:r>
            <w:r w:rsidRPr="00BA252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жительство, выдаваемый иностранному гражданину (дубликат вида на жительство)</w:t>
            </w:r>
          </w:p>
        </w:tc>
        <w:tc>
          <w:tcPr>
            <w:tcW w:w="2977" w:type="dxa"/>
          </w:tcPr>
          <w:p w14:paraId="1D88B78F" w14:textId="5A2C2D70" w:rsidR="004D6869" w:rsidRPr="00BA252A" w:rsidRDefault="004D6869" w:rsidP="00861867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Образец бланка </w:t>
            </w:r>
            <w:r w:rsidRPr="00BA252A">
              <w:rPr>
                <w:sz w:val="28"/>
                <w:szCs w:val="28"/>
              </w:rPr>
              <w:lastRenderedPageBreak/>
              <w:t xml:space="preserve">утвержден приказом </w:t>
            </w:r>
            <w:r w:rsidR="00861867">
              <w:rPr>
                <w:sz w:val="28"/>
                <w:szCs w:val="28"/>
              </w:rPr>
              <w:t>Министерства внутренних дел Российской Федерации</w:t>
            </w:r>
            <w:r w:rsidRPr="00BA252A">
              <w:rPr>
                <w:sz w:val="28"/>
                <w:szCs w:val="28"/>
              </w:rPr>
              <w:t xml:space="preserve"> от 0</w:t>
            </w:r>
            <w:r w:rsidR="00861867">
              <w:rPr>
                <w:sz w:val="28"/>
                <w:szCs w:val="28"/>
              </w:rPr>
              <w:t>9</w:t>
            </w:r>
            <w:r w:rsidRPr="00BA252A">
              <w:rPr>
                <w:sz w:val="28"/>
                <w:szCs w:val="28"/>
              </w:rPr>
              <w:t>.0</w:t>
            </w:r>
            <w:r w:rsidR="00861867">
              <w:rPr>
                <w:sz w:val="28"/>
                <w:szCs w:val="28"/>
              </w:rPr>
              <w:t>8</w:t>
            </w:r>
            <w:r w:rsidRPr="00BA252A">
              <w:rPr>
                <w:sz w:val="28"/>
                <w:szCs w:val="28"/>
              </w:rPr>
              <w:t>.20</w:t>
            </w:r>
            <w:r w:rsidR="00861867">
              <w:rPr>
                <w:sz w:val="28"/>
                <w:szCs w:val="28"/>
              </w:rPr>
              <w:t>17</w:t>
            </w:r>
            <w:r w:rsidRPr="00BA252A">
              <w:rPr>
                <w:sz w:val="28"/>
                <w:szCs w:val="28"/>
              </w:rPr>
              <w:t xml:space="preserve"> № </w:t>
            </w:r>
            <w:r w:rsidR="00861867">
              <w:rPr>
                <w:sz w:val="28"/>
                <w:szCs w:val="28"/>
              </w:rPr>
              <w:t>617</w:t>
            </w:r>
            <w:r w:rsidRPr="00BA252A">
              <w:rPr>
                <w:sz w:val="28"/>
                <w:szCs w:val="28"/>
              </w:rPr>
              <w:t xml:space="preserve"> «Об утверждении </w:t>
            </w:r>
            <w:r w:rsidR="00861867">
              <w:rPr>
                <w:sz w:val="28"/>
                <w:szCs w:val="28"/>
              </w:rPr>
              <w:t>форм</w:t>
            </w:r>
            <w:r w:rsidRPr="00BA252A">
              <w:rPr>
                <w:sz w:val="28"/>
                <w:szCs w:val="28"/>
              </w:rPr>
              <w:t xml:space="preserve"> бланков вида на жительство»</w:t>
            </w:r>
          </w:p>
        </w:tc>
        <w:tc>
          <w:tcPr>
            <w:tcW w:w="2742" w:type="dxa"/>
          </w:tcPr>
          <w:p w14:paraId="20F6B647" w14:textId="4B9D1802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редставляется </w:t>
            </w:r>
            <w:r w:rsidRPr="00BA252A">
              <w:rPr>
                <w:sz w:val="28"/>
                <w:szCs w:val="28"/>
              </w:rPr>
              <w:lastRenderedPageBreak/>
              <w:t>оригинал документа</w:t>
            </w:r>
            <w:r w:rsidR="00224D93">
              <w:rPr>
                <w:sz w:val="28"/>
                <w:szCs w:val="28"/>
              </w:rPr>
              <w:t>.</w:t>
            </w:r>
          </w:p>
        </w:tc>
        <w:tc>
          <w:tcPr>
            <w:tcW w:w="4423" w:type="dxa"/>
            <w:gridSpan w:val="2"/>
          </w:tcPr>
          <w:p w14:paraId="3C298BBC" w14:textId="626D1BB3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ри подаче представляется </w:t>
            </w:r>
            <w:r w:rsidRPr="00BA252A">
              <w:rPr>
                <w:sz w:val="28"/>
                <w:szCs w:val="28"/>
              </w:rPr>
              <w:lastRenderedPageBreak/>
              <w:t>электронный образ всех заполненных страниц документов.</w:t>
            </w:r>
          </w:p>
        </w:tc>
        <w:tc>
          <w:tcPr>
            <w:tcW w:w="2276" w:type="dxa"/>
            <w:gridSpan w:val="3"/>
          </w:tcPr>
          <w:p w14:paraId="20E287B0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lastRenderedPageBreak/>
              <w:t xml:space="preserve">При подаче </w:t>
            </w:r>
            <w:r w:rsidRPr="00BA252A">
              <w:rPr>
                <w:sz w:val="28"/>
                <w:szCs w:val="28"/>
                <w:lang w:eastAsia="ru-RU"/>
              </w:rPr>
              <w:lastRenderedPageBreak/>
              <w:t>предоставляется нотариально заверенная копия</w:t>
            </w:r>
          </w:p>
        </w:tc>
      </w:tr>
      <w:tr w:rsidR="004D6869" w:rsidRPr="00DF4254" w14:paraId="5CB846EE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0D70FCA4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277" w:type="dxa"/>
          </w:tcPr>
          <w:p w14:paraId="4298D42E" w14:textId="77777777" w:rsidR="004D6869" w:rsidRPr="00BA252A" w:rsidRDefault="004D6869" w:rsidP="00060BBF">
            <w:pPr>
              <w:pStyle w:val="aff8"/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Временное удостоверение, выданное взамен военного билета</w:t>
            </w:r>
          </w:p>
        </w:tc>
        <w:tc>
          <w:tcPr>
            <w:tcW w:w="2977" w:type="dxa"/>
          </w:tcPr>
          <w:p w14:paraId="7C10AFD1" w14:textId="77777777" w:rsidR="004D6869" w:rsidRPr="00BA252A" w:rsidRDefault="004D6869" w:rsidP="00060BBF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Временное удостоверение, выданное взамен военного билета</w:t>
            </w:r>
            <w:r w:rsidRPr="00BA252A">
              <w:rPr>
                <w:sz w:val="28"/>
                <w:szCs w:val="28"/>
              </w:rPr>
              <w:t xml:space="preserve"> должно быть оформлено по форме № 3 (Приказ Министра обороны РФ от 18.07.2014 № 495 «Об утверждении Инструкции по обеспечению </w:t>
            </w:r>
            <w:proofErr w:type="gramStart"/>
            <w:r w:rsidRPr="00BA252A">
              <w:rPr>
                <w:sz w:val="28"/>
                <w:szCs w:val="28"/>
              </w:rPr>
              <w:t xml:space="preserve">функционирования системы воинского учета граждан Российской </w:t>
            </w:r>
            <w:r w:rsidRPr="00BA252A">
              <w:rPr>
                <w:sz w:val="28"/>
                <w:szCs w:val="28"/>
              </w:rPr>
              <w:lastRenderedPageBreak/>
              <w:t>Федерации</w:t>
            </w:r>
            <w:proofErr w:type="gramEnd"/>
            <w:r w:rsidRPr="00BA252A">
              <w:rPr>
                <w:sz w:val="28"/>
                <w:szCs w:val="28"/>
              </w:rPr>
              <w:t xml:space="preserve">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742" w:type="dxa"/>
          </w:tcPr>
          <w:p w14:paraId="2735CD3A" w14:textId="23F08E99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182FDDAA" w14:textId="22C0EF5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2276" w:type="dxa"/>
            <w:gridSpan w:val="3"/>
          </w:tcPr>
          <w:p w14:paraId="7F578C8F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576B5A6" w14:textId="77777777" w:rsidTr="003D23C7">
        <w:trPr>
          <w:gridAfter w:val="1"/>
          <w:wAfter w:w="36" w:type="dxa"/>
          <w:trHeight w:val="3108"/>
        </w:trPr>
        <w:tc>
          <w:tcPr>
            <w:tcW w:w="1275" w:type="dxa"/>
          </w:tcPr>
          <w:p w14:paraId="2485F167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</w:p>
        </w:tc>
        <w:tc>
          <w:tcPr>
            <w:tcW w:w="1277" w:type="dxa"/>
          </w:tcPr>
          <w:p w14:paraId="418AC732" w14:textId="77777777" w:rsidR="004D6869" w:rsidRPr="00BA252A" w:rsidRDefault="004D6869" w:rsidP="00060BBF">
            <w:pPr>
              <w:pStyle w:val="aff8"/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достоверение беженца</w:t>
            </w:r>
          </w:p>
        </w:tc>
        <w:tc>
          <w:tcPr>
            <w:tcW w:w="2977" w:type="dxa"/>
          </w:tcPr>
          <w:p w14:paraId="0408ADA6" w14:textId="77777777" w:rsidR="004D6869" w:rsidRPr="00BA252A" w:rsidRDefault="004D6869" w:rsidP="00060BBF">
            <w:pPr>
              <w:spacing w:after="0" w:line="240" w:lineRule="auto"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742" w:type="dxa"/>
          </w:tcPr>
          <w:p w14:paraId="5BFA5CAB" w14:textId="08A0F251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224D93">
              <w:rPr>
                <w:sz w:val="28"/>
                <w:szCs w:val="28"/>
              </w:rPr>
              <w:t>.</w:t>
            </w:r>
          </w:p>
        </w:tc>
        <w:tc>
          <w:tcPr>
            <w:tcW w:w="4423" w:type="dxa"/>
            <w:gridSpan w:val="2"/>
          </w:tcPr>
          <w:p w14:paraId="63D8AF69" w14:textId="2452168F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2276" w:type="dxa"/>
            <w:gridSpan w:val="3"/>
          </w:tcPr>
          <w:p w14:paraId="0ACE3FEA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1D2519CB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56235946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кумент, удостоверяющий полномочия представителя Заявителя</w:t>
            </w:r>
          </w:p>
        </w:tc>
        <w:tc>
          <w:tcPr>
            <w:tcW w:w="1277" w:type="dxa"/>
          </w:tcPr>
          <w:p w14:paraId="2524C692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Доверенность</w:t>
            </w:r>
          </w:p>
          <w:p w14:paraId="0EE29759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977" w:type="dxa"/>
          </w:tcPr>
          <w:p w14:paraId="3C01A291" w14:textId="77777777" w:rsidR="00171B9F" w:rsidRPr="00171B9F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14:paraId="25C66839" w14:textId="77777777" w:rsidR="00171B9F" w:rsidRPr="00171B9F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ФИО лица, выдавшего доверенность;</w:t>
            </w:r>
          </w:p>
          <w:p w14:paraId="47991A7D" w14:textId="77777777" w:rsidR="00171B9F" w:rsidRPr="00171B9F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ФИО лица, уполномоченного по доверенности;</w:t>
            </w:r>
          </w:p>
          <w:p w14:paraId="579A07B3" w14:textId="77777777" w:rsidR="00171B9F" w:rsidRPr="00171B9F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 xml:space="preserve">- Данные документов, </w:t>
            </w:r>
            <w:r w:rsidRPr="00171B9F">
              <w:rPr>
                <w:sz w:val="28"/>
                <w:szCs w:val="28"/>
              </w:rPr>
              <w:lastRenderedPageBreak/>
              <w:t>удостоверяющих личность этих лиц;</w:t>
            </w:r>
          </w:p>
          <w:p w14:paraId="4B263325" w14:textId="77777777" w:rsidR="00171B9F" w:rsidRPr="00171B9F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14:paraId="1384F979" w14:textId="77777777" w:rsidR="00171B9F" w:rsidRPr="00171B9F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Дата выдачи доверенности;</w:t>
            </w:r>
          </w:p>
          <w:p w14:paraId="6F634110" w14:textId="77777777" w:rsidR="00171B9F" w:rsidRPr="00171B9F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>- Подпись лица, выдавшего доверенность.</w:t>
            </w:r>
          </w:p>
          <w:p w14:paraId="70168A8F" w14:textId="77777777" w:rsidR="004D6869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171B9F">
              <w:rPr>
                <w:sz w:val="28"/>
                <w:szCs w:val="28"/>
              </w:rPr>
              <w:t xml:space="preserve"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</w:t>
            </w:r>
            <w:r w:rsidRPr="00171B9F">
              <w:rPr>
                <w:sz w:val="28"/>
                <w:szCs w:val="28"/>
              </w:rPr>
              <w:lastRenderedPageBreak/>
              <w:t>Доверенность должна быть подписана лицом, выдавшим доверенность.</w:t>
            </w:r>
          </w:p>
          <w:p w14:paraId="56B07127" w14:textId="2BCE892F" w:rsidR="000A400D" w:rsidRPr="00BA252A" w:rsidRDefault="000A400D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веренность должна быть действительна на момент предоставления Муниципальной услуги.</w:t>
            </w:r>
          </w:p>
        </w:tc>
        <w:tc>
          <w:tcPr>
            <w:tcW w:w="2742" w:type="dxa"/>
          </w:tcPr>
          <w:p w14:paraId="49F1C42D" w14:textId="4A4D31AB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1D2D7F43" w14:textId="77777777" w:rsidR="004D6869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  <w:p w14:paraId="471F6A94" w14:textId="77777777" w:rsidR="00171B9F" w:rsidRPr="00171B9F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  <w:lang w:eastAsia="ru-RU"/>
              </w:rPr>
            </w:pPr>
            <w:r w:rsidRPr="00171B9F">
              <w:rPr>
                <w:sz w:val="28"/>
                <w:szCs w:val="28"/>
                <w:lang w:eastAsia="ru-RU"/>
              </w:rPr>
              <w:t xml:space="preserve">Электронный документ с </w:t>
            </w:r>
            <w:proofErr w:type="gramStart"/>
            <w:r w:rsidRPr="00171B9F">
              <w:rPr>
                <w:sz w:val="28"/>
                <w:szCs w:val="28"/>
                <w:lang w:eastAsia="ru-RU"/>
              </w:rPr>
              <w:t>ЭП</w:t>
            </w:r>
            <w:proofErr w:type="gramEnd"/>
            <w:r w:rsidRPr="00171B9F">
              <w:rPr>
                <w:sz w:val="28"/>
                <w:szCs w:val="28"/>
                <w:lang w:eastAsia="ru-RU"/>
              </w:rPr>
              <w:t xml:space="preserve"> если подписывает нотариус. </w:t>
            </w:r>
          </w:p>
          <w:p w14:paraId="242089E7" w14:textId="055EDAA8" w:rsidR="00171B9F" w:rsidRPr="00BA252A" w:rsidRDefault="00171B9F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276" w:type="dxa"/>
            <w:gridSpan w:val="3"/>
          </w:tcPr>
          <w:p w14:paraId="0F5724A2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3D28FE52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335B4A67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Информация о намечаемых заявителем водохозяйственных мероприятиях и мероприятиях по охране водного объекта с указанием </w:t>
            </w:r>
            <w:r w:rsidRPr="00BA252A">
              <w:rPr>
                <w:sz w:val="28"/>
                <w:szCs w:val="28"/>
              </w:rPr>
              <w:lastRenderedPageBreak/>
              <w:t>размера и источников средств, необходимых для их реализации</w:t>
            </w:r>
          </w:p>
        </w:tc>
        <w:tc>
          <w:tcPr>
            <w:tcW w:w="1277" w:type="dxa"/>
          </w:tcPr>
          <w:p w14:paraId="2D71A5DE" w14:textId="6B431EB7" w:rsidR="004D6869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План водохозяйственных мероприятий и мероприятий по охране водного объекта на </w:t>
            </w:r>
            <w:r w:rsidR="00B06545">
              <w:rPr>
                <w:sz w:val="28"/>
                <w:szCs w:val="28"/>
              </w:rPr>
              <w:t>период</w:t>
            </w:r>
          </w:p>
          <w:p w14:paraId="50421A19" w14:textId="7BF50EA9" w:rsidR="000A400D" w:rsidRPr="00BA252A" w:rsidRDefault="000A400D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указывается период водопользования)</w:t>
            </w:r>
          </w:p>
        </w:tc>
        <w:tc>
          <w:tcPr>
            <w:tcW w:w="2977" w:type="dxa"/>
          </w:tcPr>
          <w:p w14:paraId="12F01244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 плане мероприятий обязательно указывается сумма средств, которые планируется затратить на выполнение каждого мероприятия, а также источник финансирования.</w:t>
            </w:r>
          </w:p>
        </w:tc>
        <w:tc>
          <w:tcPr>
            <w:tcW w:w="2742" w:type="dxa"/>
          </w:tcPr>
          <w:p w14:paraId="1EF984BC" w14:textId="0E773B33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 xml:space="preserve">. </w:t>
            </w:r>
          </w:p>
        </w:tc>
        <w:tc>
          <w:tcPr>
            <w:tcW w:w="4423" w:type="dxa"/>
            <w:gridSpan w:val="2"/>
          </w:tcPr>
          <w:p w14:paraId="11208615" w14:textId="52601260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27C49F88" w14:textId="0F26D159" w:rsidR="004D6869" w:rsidRPr="00BA252A" w:rsidRDefault="00F20103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 xml:space="preserve">Представляется оригинал документа. </w:t>
            </w:r>
          </w:p>
        </w:tc>
      </w:tr>
      <w:tr w:rsidR="004D6869" w:rsidRPr="00DF4254" w14:paraId="1F3C8F37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68B1686D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Документ, удостоверяющий (устанавливающий) права заявителя на испрашиваемый земельный участок, если право на такой </w:t>
            </w:r>
            <w:r w:rsidRPr="00BA252A">
              <w:rPr>
                <w:sz w:val="28"/>
                <w:szCs w:val="28"/>
              </w:rPr>
              <w:lastRenderedPageBreak/>
              <w:t>земельный участок не зарегистрировано в ЕГРН (при наличии соответствующих прав на земельный участок)</w:t>
            </w:r>
          </w:p>
        </w:tc>
        <w:tc>
          <w:tcPr>
            <w:tcW w:w="1277" w:type="dxa"/>
          </w:tcPr>
          <w:p w14:paraId="7900193A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Свидетельство на право собственности на земельный участок, договор аренды земельного участка</w:t>
            </w:r>
          </w:p>
        </w:tc>
        <w:tc>
          <w:tcPr>
            <w:tcW w:w="2977" w:type="dxa"/>
          </w:tcPr>
          <w:p w14:paraId="13D4BB09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Документы, о приобретении земельного участка, представляются только в случае </w:t>
            </w:r>
            <w:r w:rsidRPr="00BA252A">
              <w:rPr>
                <w:sz w:val="28"/>
                <w:szCs w:val="28"/>
              </w:rPr>
              <w:t>использования водного объекта для строительства причалов</w:t>
            </w:r>
            <w:r w:rsidRPr="00BA252A" w:rsidDel="00E356AB">
              <w:rPr>
                <w:sz w:val="28"/>
                <w:szCs w:val="28"/>
              </w:rPr>
              <w:t xml:space="preserve"> </w:t>
            </w:r>
          </w:p>
        </w:tc>
        <w:tc>
          <w:tcPr>
            <w:tcW w:w="2742" w:type="dxa"/>
          </w:tcPr>
          <w:p w14:paraId="63181093" w14:textId="4CE69E92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277D3672" w14:textId="52EA40C6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099E76B4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58A9498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714EF0D1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ведения о наличии контрольно-измерительной аппаратуры для контроля качества </w:t>
            </w:r>
            <w:r w:rsidRPr="00BA252A">
              <w:rPr>
                <w:sz w:val="28"/>
                <w:szCs w:val="28"/>
              </w:rPr>
              <w:lastRenderedPageBreak/>
              <w:t>воды в водном объекте</w:t>
            </w:r>
          </w:p>
        </w:tc>
        <w:tc>
          <w:tcPr>
            <w:tcW w:w="1277" w:type="dxa"/>
          </w:tcPr>
          <w:p w14:paraId="0B51B376" w14:textId="77777777" w:rsidR="004D6869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Аттестат аккредитации лаборатории, область аккредитации лаборатории, договор </w:t>
            </w:r>
            <w:r w:rsidRPr="00BA252A">
              <w:rPr>
                <w:sz w:val="28"/>
                <w:szCs w:val="28"/>
              </w:rPr>
              <w:lastRenderedPageBreak/>
              <w:t>с лабораторией</w:t>
            </w:r>
          </w:p>
          <w:p w14:paraId="7C7978D5" w14:textId="585E6944" w:rsidR="00BD3550" w:rsidRPr="00BA252A" w:rsidRDefault="00BD3550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документы должны быть действительны на момент подачи Заявления)</w:t>
            </w:r>
          </w:p>
        </w:tc>
        <w:tc>
          <w:tcPr>
            <w:tcW w:w="2977" w:type="dxa"/>
          </w:tcPr>
          <w:p w14:paraId="5B1D8DC5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Анализ качества воды определяются 1 раз в квартал</w:t>
            </w:r>
          </w:p>
        </w:tc>
        <w:tc>
          <w:tcPr>
            <w:tcW w:w="2742" w:type="dxa"/>
          </w:tcPr>
          <w:p w14:paraId="17D4AB4A" w14:textId="24624670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4B2D3AFA" w14:textId="0A6ACA6B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213C68BB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53FA0BA0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507349B5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Материалы в графической форме с отображением водного объекта, указанного в заявлении о предоставлении </w:t>
            </w:r>
            <w:r w:rsidRPr="00BA252A">
              <w:rPr>
                <w:sz w:val="28"/>
                <w:szCs w:val="28"/>
              </w:rPr>
              <w:lastRenderedPageBreak/>
              <w:t>водного объекта в пользование, и размещения средств и объектов водопользования, а также пояснительная записка к ним</w:t>
            </w:r>
          </w:p>
        </w:tc>
        <w:tc>
          <w:tcPr>
            <w:tcW w:w="1277" w:type="dxa"/>
          </w:tcPr>
          <w:p w14:paraId="71DF9153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хема расположения водного объекта и объектов водопользования. </w:t>
            </w:r>
          </w:p>
          <w:p w14:paraId="28D6FE90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Пояснительная записка с </w:t>
            </w:r>
            <w:r w:rsidRPr="00BA252A">
              <w:rPr>
                <w:sz w:val="28"/>
                <w:szCs w:val="28"/>
              </w:rPr>
              <w:lastRenderedPageBreak/>
              <w:t>описанием водопользования</w:t>
            </w:r>
          </w:p>
        </w:tc>
        <w:tc>
          <w:tcPr>
            <w:tcW w:w="2977" w:type="dxa"/>
          </w:tcPr>
          <w:p w14:paraId="5AF092E2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В графических материалах отображается водный 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14:paraId="5A3FC742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 пояснительной записке описываются параметры водопользования, </w:t>
            </w:r>
            <w:r w:rsidRPr="00BA252A">
              <w:rPr>
                <w:sz w:val="28"/>
                <w:szCs w:val="28"/>
              </w:rPr>
              <w:lastRenderedPageBreak/>
              <w:t>состав средств водопользования, технологический процесс использования воды.</w:t>
            </w:r>
          </w:p>
        </w:tc>
        <w:tc>
          <w:tcPr>
            <w:tcW w:w="2742" w:type="dxa"/>
          </w:tcPr>
          <w:p w14:paraId="5BCC230A" w14:textId="45A740C2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78BD8BB3" w14:textId="5C000590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1AA556A7" w14:textId="45337AF5" w:rsidR="004D6869" w:rsidRPr="00BA252A" w:rsidRDefault="00F20103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0815225A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3A9CD37D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Расчет и обоснование заявленного объема сброса сточных, в том числе </w:t>
            </w:r>
            <w:r w:rsidRPr="00BA252A">
              <w:rPr>
                <w:sz w:val="28"/>
                <w:szCs w:val="28"/>
              </w:rPr>
              <w:lastRenderedPageBreak/>
              <w:t>дренажных, вод или забираемой воды</w:t>
            </w:r>
          </w:p>
        </w:tc>
        <w:tc>
          <w:tcPr>
            <w:tcW w:w="1277" w:type="dxa"/>
          </w:tcPr>
          <w:p w14:paraId="2D6A3E80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Баланс сбрасываемой или забираемой воды</w:t>
            </w:r>
          </w:p>
        </w:tc>
        <w:tc>
          <w:tcPr>
            <w:tcW w:w="2977" w:type="dxa"/>
          </w:tcPr>
          <w:p w14:paraId="5FEC710A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Расчет и обоснование объема сточных вод представляется в случае использования водного объекта для сброса сточных, в том числе дренажных, вод.</w:t>
            </w:r>
          </w:p>
          <w:p w14:paraId="0CB983D9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Расчет и обоснование объема забираемой воды из водного </w:t>
            </w:r>
            <w:r w:rsidRPr="00BA252A">
              <w:rPr>
                <w:sz w:val="28"/>
                <w:szCs w:val="28"/>
              </w:rPr>
              <w:lastRenderedPageBreak/>
              <w:t>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742" w:type="dxa"/>
          </w:tcPr>
          <w:p w14:paraId="4403CEEF" w14:textId="6934FE04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1C709373" w14:textId="16618350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25D56F22" w14:textId="3489C474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 xml:space="preserve">При подаче предоставляется </w:t>
            </w:r>
            <w:r w:rsidR="00F20103">
              <w:rPr>
                <w:sz w:val="28"/>
                <w:szCs w:val="28"/>
                <w:lang w:eastAsia="ru-RU"/>
              </w:rPr>
              <w:t>оригинал</w:t>
            </w:r>
          </w:p>
        </w:tc>
      </w:tr>
      <w:tr w:rsidR="004D6869" w:rsidRPr="00DF4254" w14:paraId="38B69866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2DD3969C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оквартальный график сброса сточных вод</w:t>
            </w:r>
          </w:p>
        </w:tc>
        <w:tc>
          <w:tcPr>
            <w:tcW w:w="1277" w:type="dxa"/>
          </w:tcPr>
          <w:p w14:paraId="2945B631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График сброса оформляется в двух экземплярах.</w:t>
            </w:r>
          </w:p>
        </w:tc>
        <w:tc>
          <w:tcPr>
            <w:tcW w:w="2977" w:type="dxa"/>
          </w:tcPr>
          <w:p w14:paraId="726B2F45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Годовой объем сбрасываемой воды распределяется на четыре квартала по каждому </w:t>
            </w:r>
            <w:proofErr w:type="spellStart"/>
            <w:r w:rsidRPr="00BA252A">
              <w:rPr>
                <w:sz w:val="28"/>
                <w:szCs w:val="28"/>
              </w:rPr>
              <w:t>водовыпуску</w:t>
            </w:r>
            <w:proofErr w:type="spellEnd"/>
            <w:r w:rsidRPr="00BA252A">
              <w:rPr>
                <w:sz w:val="28"/>
                <w:szCs w:val="28"/>
              </w:rPr>
              <w:t>. График утверждается руководителем предприятия и согласовывается с уполномоченным лицом Администрации</w:t>
            </w:r>
          </w:p>
        </w:tc>
        <w:tc>
          <w:tcPr>
            <w:tcW w:w="2742" w:type="dxa"/>
          </w:tcPr>
          <w:p w14:paraId="1501501F" w14:textId="1F9032BE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2BE851F3" w14:textId="153F8F6A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0A9CB41E" w14:textId="3868F10D" w:rsidR="004D6869" w:rsidRPr="00BA252A" w:rsidRDefault="00F20103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2EDD5263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50014F0E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о наличии контрольно-измерительной аппарат</w:t>
            </w:r>
            <w:r w:rsidRPr="00BA252A">
              <w:rPr>
                <w:sz w:val="28"/>
                <w:szCs w:val="28"/>
              </w:rPr>
              <w:lastRenderedPageBreak/>
              <w:t>уры для учета объемов и контроля (наблюдения) качества сбрасываемых сточных, в том числе дренажных вод или забираемой воды из водного объекта</w:t>
            </w:r>
          </w:p>
        </w:tc>
        <w:tc>
          <w:tcPr>
            <w:tcW w:w="1277" w:type="dxa"/>
          </w:tcPr>
          <w:p w14:paraId="5D42A94C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Аттестованные средства измерения объемов сбрасываемой </w:t>
            </w:r>
            <w:r w:rsidRPr="00BA252A">
              <w:rPr>
                <w:sz w:val="28"/>
                <w:szCs w:val="28"/>
              </w:rPr>
              <w:lastRenderedPageBreak/>
              <w:t>или забираемой воды</w:t>
            </w:r>
          </w:p>
        </w:tc>
        <w:tc>
          <w:tcPr>
            <w:tcW w:w="2977" w:type="dxa"/>
          </w:tcPr>
          <w:p w14:paraId="6165A0F3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аспорт об установленном средстве измерения, свидетельство о поверке.</w:t>
            </w:r>
          </w:p>
          <w:p w14:paraId="12DC6A0A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 случае отсутствия средства измерения в план </w:t>
            </w:r>
            <w:r w:rsidRPr="00BA252A">
              <w:rPr>
                <w:sz w:val="28"/>
                <w:szCs w:val="28"/>
              </w:rPr>
              <w:lastRenderedPageBreak/>
              <w:t xml:space="preserve">водохозяйственных мероприятий прописывается срок установки данного средства, а также </w:t>
            </w:r>
            <w:proofErr w:type="gramStart"/>
            <w:r w:rsidRPr="00BA252A">
              <w:rPr>
                <w:sz w:val="28"/>
                <w:szCs w:val="28"/>
              </w:rPr>
              <w:t>описывается каким образом осуществляется</w:t>
            </w:r>
            <w:proofErr w:type="gramEnd"/>
            <w:r w:rsidRPr="00BA252A">
              <w:rPr>
                <w:sz w:val="28"/>
                <w:szCs w:val="28"/>
              </w:rPr>
              <w:t xml:space="preserve"> учет объема сбрасываемой или забираемой воды.</w:t>
            </w:r>
          </w:p>
        </w:tc>
        <w:tc>
          <w:tcPr>
            <w:tcW w:w="2742" w:type="dxa"/>
          </w:tcPr>
          <w:p w14:paraId="2CDCBA5B" w14:textId="1DC3A428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</w:p>
        </w:tc>
        <w:tc>
          <w:tcPr>
            <w:tcW w:w="4423" w:type="dxa"/>
            <w:gridSpan w:val="2"/>
          </w:tcPr>
          <w:p w14:paraId="53F96034" w14:textId="540536F3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20EC9358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63C4AA40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7BAE7B60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Сведения о технических параметрах сооруже</w:t>
            </w:r>
            <w:r w:rsidRPr="00BA252A">
              <w:rPr>
                <w:sz w:val="28"/>
                <w:szCs w:val="28"/>
              </w:rPr>
              <w:lastRenderedPageBreak/>
              <w:t>ний, возводимых на водном объекте или на его дне</w:t>
            </w:r>
          </w:p>
        </w:tc>
        <w:tc>
          <w:tcPr>
            <w:tcW w:w="1277" w:type="dxa"/>
          </w:tcPr>
          <w:p w14:paraId="6FC002CA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лощадь и границы используемой для размеще</w:t>
            </w:r>
            <w:r w:rsidRPr="00BA252A">
              <w:rPr>
                <w:sz w:val="28"/>
                <w:szCs w:val="28"/>
              </w:rPr>
              <w:lastRenderedPageBreak/>
              <w:t xml:space="preserve">ния акватории водного объекта с учетом размеров охранных зон сооружений, длина, ширина и высота сооружений, глубина прокладки подводных коммуникаций и конструктивные особенности, </w:t>
            </w:r>
            <w:r w:rsidRPr="00BA252A">
              <w:rPr>
                <w:sz w:val="28"/>
                <w:szCs w:val="28"/>
              </w:rPr>
              <w:lastRenderedPageBreak/>
              <w:t>связанные с обеспечением безопасности</w:t>
            </w:r>
          </w:p>
        </w:tc>
        <w:tc>
          <w:tcPr>
            <w:tcW w:w="2977" w:type="dxa"/>
          </w:tcPr>
          <w:p w14:paraId="3437F565" w14:textId="428DBA1E" w:rsidR="004D6869" w:rsidRPr="00BA252A" w:rsidRDefault="00BD3550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Данные сведения представляю</w:t>
            </w:r>
            <w:r w:rsidR="004D6869" w:rsidRPr="00BA252A">
              <w:rPr>
                <w:sz w:val="28"/>
                <w:szCs w:val="28"/>
              </w:rPr>
              <w:t>тся для следующих видов водопользования:</w:t>
            </w:r>
          </w:p>
          <w:p w14:paraId="61CE00D3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-строительство причалов, судоподъемных и </w:t>
            </w:r>
            <w:r w:rsidRPr="00BA252A">
              <w:rPr>
                <w:sz w:val="28"/>
                <w:szCs w:val="28"/>
              </w:rPr>
              <w:lastRenderedPageBreak/>
              <w:t>судоремонтных сооружений;</w:t>
            </w:r>
          </w:p>
          <w:p w14:paraId="37029663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95037D7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742" w:type="dxa"/>
          </w:tcPr>
          <w:p w14:paraId="157B382E" w14:textId="31CFA102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7B430BCA" w14:textId="6CC5AAEA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56285152" w14:textId="14E4ED89" w:rsidR="004D6869" w:rsidRPr="00BA252A" w:rsidRDefault="00F20103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4D6869" w:rsidRPr="00DF4254" w14:paraId="7F31DFF4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0AC455EF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Копия документа об утверждении проектно-сметной документации, в которой отражены технические параметры предполагаемых к созданию и строите</w:t>
            </w:r>
            <w:r w:rsidRPr="00BA252A">
              <w:rPr>
                <w:sz w:val="28"/>
                <w:szCs w:val="28"/>
              </w:rPr>
              <w:lastRenderedPageBreak/>
              <w:t>льству сооружений</w:t>
            </w:r>
          </w:p>
        </w:tc>
        <w:tc>
          <w:tcPr>
            <w:tcW w:w="1277" w:type="dxa"/>
          </w:tcPr>
          <w:p w14:paraId="29216EE4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оектно-сметная документация, утвержденная руководителем предприятия</w:t>
            </w:r>
          </w:p>
        </w:tc>
        <w:tc>
          <w:tcPr>
            <w:tcW w:w="2977" w:type="dxa"/>
          </w:tcPr>
          <w:p w14:paraId="02A7FC18" w14:textId="624611AF" w:rsidR="004D6869" w:rsidRPr="00BA252A" w:rsidRDefault="00BD3550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нные сведения представляю</w:t>
            </w:r>
            <w:r w:rsidR="004D6869" w:rsidRPr="00BA252A">
              <w:rPr>
                <w:sz w:val="28"/>
                <w:szCs w:val="28"/>
              </w:rPr>
              <w:t>тся для следующих видов водопользования:</w:t>
            </w:r>
          </w:p>
          <w:p w14:paraId="017EE157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троительство причалов, судоподъемных и судоремонтных сооружений;</w:t>
            </w:r>
          </w:p>
          <w:p w14:paraId="7B97780F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CE5C3C9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-строительства гидротехнических сооружений, мостов, а также подводных и подземных переходов, трубопроводов, </w:t>
            </w:r>
            <w:r w:rsidRPr="00BA252A">
              <w:rPr>
                <w:sz w:val="28"/>
                <w:szCs w:val="28"/>
              </w:rPr>
              <w:lastRenderedPageBreak/>
              <w:t>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742" w:type="dxa"/>
          </w:tcPr>
          <w:p w14:paraId="1594FC38" w14:textId="788CEF5A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091CEBC1" w14:textId="6228D7F8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358D0CD4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413CF0A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376983A9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Лицензия на пользование недрами</w:t>
            </w:r>
          </w:p>
        </w:tc>
        <w:tc>
          <w:tcPr>
            <w:tcW w:w="1277" w:type="dxa"/>
          </w:tcPr>
          <w:p w14:paraId="65ECB326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недропользование с целью добычи общераспространенных полезных ископаемых</w:t>
            </w:r>
          </w:p>
        </w:tc>
        <w:tc>
          <w:tcPr>
            <w:tcW w:w="2977" w:type="dxa"/>
          </w:tcPr>
          <w:p w14:paraId="44A1A0F4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Лицензия на пользование недрами представляется вместе с условиями 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742" w:type="dxa"/>
          </w:tcPr>
          <w:p w14:paraId="07A89CEA" w14:textId="62EFC32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едставляется оригинал документа</w:t>
            </w:r>
            <w:r w:rsidR="00171B9F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77D4D78C" w14:textId="301E4F61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3B5E19E2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4D6869" w:rsidRPr="00DF4254" w14:paraId="2C367C12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26FA879A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о технических параметрах водозаб</w:t>
            </w:r>
            <w:r w:rsidRPr="00BA252A">
              <w:rPr>
                <w:sz w:val="28"/>
                <w:szCs w:val="28"/>
              </w:rPr>
              <w:lastRenderedPageBreak/>
              <w:t>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</w:t>
            </w:r>
            <w:r w:rsidRPr="00BA252A">
              <w:rPr>
                <w:sz w:val="28"/>
                <w:szCs w:val="28"/>
              </w:rPr>
              <w:lastRenderedPageBreak/>
              <w:t>ем таких сведений для намечаемых к строительству водозаборных сооружений</w:t>
            </w:r>
          </w:p>
        </w:tc>
        <w:tc>
          <w:tcPr>
            <w:tcW w:w="1277" w:type="dxa"/>
          </w:tcPr>
          <w:p w14:paraId="7430F808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 xml:space="preserve">Состав водозаборного сооружения, а также наличие </w:t>
            </w:r>
            <w:proofErr w:type="spellStart"/>
            <w:r w:rsidRPr="00BA252A">
              <w:rPr>
                <w:sz w:val="28"/>
                <w:szCs w:val="28"/>
              </w:rPr>
              <w:lastRenderedPageBreak/>
              <w:t>рыбозащитного</w:t>
            </w:r>
            <w:proofErr w:type="spellEnd"/>
            <w:r w:rsidRPr="00BA252A">
              <w:rPr>
                <w:sz w:val="28"/>
                <w:szCs w:val="28"/>
              </w:rPr>
              <w:t xml:space="preserve"> устройства.</w:t>
            </w:r>
          </w:p>
          <w:p w14:paraId="15A849FD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977" w:type="dxa"/>
          </w:tcPr>
          <w:p w14:paraId="742B24C8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ются для водопользования, связанного с забором (изъятием) водных ресурсов для орошения земель сельскохозяйственног</w:t>
            </w:r>
            <w:r w:rsidRPr="00BA252A">
              <w:rPr>
                <w:sz w:val="28"/>
                <w:szCs w:val="28"/>
              </w:rPr>
              <w:lastRenderedPageBreak/>
              <w:t>о назначения (в том числе лугов и пастбищ)</w:t>
            </w:r>
          </w:p>
        </w:tc>
        <w:tc>
          <w:tcPr>
            <w:tcW w:w="2742" w:type="dxa"/>
          </w:tcPr>
          <w:p w14:paraId="362EFD80" w14:textId="26D7B610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Представляется оригинал документа</w:t>
            </w:r>
            <w:r w:rsidR="00F20103">
              <w:rPr>
                <w:sz w:val="28"/>
                <w:szCs w:val="28"/>
              </w:rPr>
              <w:t>.</w:t>
            </w:r>
            <w:r w:rsidRPr="00BA252A">
              <w:rPr>
                <w:sz w:val="28"/>
                <w:szCs w:val="28"/>
              </w:rPr>
              <w:t xml:space="preserve"> </w:t>
            </w:r>
          </w:p>
        </w:tc>
        <w:tc>
          <w:tcPr>
            <w:tcW w:w="4423" w:type="dxa"/>
            <w:gridSpan w:val="2"/>
          </w:tcPr>
          <w:p w14:paraId="330B05C4" w14:textId="18BBAC93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2276" w:type="dxa"/>
            <w:gridSpan w:val="3"/>
          </w:tcPr>
          <w:p w14:paraId="48E8F61C" w14:textId="666DB9F0" w:rsidR="004D6869" w:rsidRPr="00BA252A" w:rsidRDefault="00F20103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F20103">
              <w:rPr>
                <w:sz w:val="28"/>
                <w:szCs w:val="28"/>
                <w:lang w:eastAsia="ru-RU"/>
              </w:rPr>
              <w:t>Представляется оригинал документа.</w:t>
            </w:r>
          </w:p>
        </w:tc>
      </w:tr>
      <w:tr w:rsidR="00A02657" w:rsidRPr="00DF4254" w14:paraId="3058AFE1" w14:textId="77777777" w:rsidTr="003D23C7">
        <w:trPr>
          <w:gridAfter w:val="1"/>
          <w:wAfter w:w="36" w:type="dxa"/>
        </w:trPr>
        <w:tc>
          <w:tcPr>
            <w:tcW w:w="14970" w:type="dxa"/>
            <w:gridSpan w:val="9"/>
          </w:tcPr>
          <w:p w14:paraId="41428798" w14:textId="77777777" w:rsidR="00A02657" w:rsidRPr="00BA252A" w:rsidRDefault="00A02657" w:rsidP="00060BBF">
            <w:pPr>
              <w:spacing w:after="0" w:line="240" w:lineRule="auto"/>
              <w:jc w:val="center"/>
              <w:rPr>
                <w:b/>
                <w:sz w:val="28"/>
                <w:szCs w:val="28"/>
              </w:rPr>
            </w:pPr>
            <w:r w:rsidRPr="00BA252A">
              <w:rPr>
                <w:b/>
                <w:sz w:val="28"/>
                <w:szCs w:val="28"/>
              </w:rPr>
              <w:lastRenderedPageBreak/>
              <w:t>Документы, запрашиваемые в порядке межведомственного взаимодействия</w:t>
            </w:r>
          </w:p>
        </w:tc>
      </w:tr>
      <w:tr w:rsidR="004D6869" w:rsidRPr="00DF4254" w14:paraId="0D76D54E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55602686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о реестра юридических лиц;</w:t>
            </w:r>
          </w:p>
          <w:p w14:paraId="64B2D013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Сведения из Единого государственного реестра </w:t>
            </w:r>
            <w:r w:rsidRPr="00BA252A">
              <w:rPr>
                <w:sz w:val="28"/>
                <w:szCs w:val="28"/>
              </w:rPr>
              <w:lastRenderedPageBreak/>
              <w:t>индивидуальных предпринимателей</w:t>
            </w:r>
          </w:p>
        </w:tc>
        <w:tc>
          <w:tcPr>
            <w:tcW w:w="1277" w:type="dxa"/>
          </w:tcPr>
          <w:p w14:paraId="3AE54A3C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Выписка из Единого государственного реестра юридических лиц;</w:t>
            </w:r>
          </w:p>
          <w:p w14:paraId="095DB7C4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 xml:space="preserve">Выписка из Единого государственного реестра </w:t>
            </w:r>
            <w:r w:rsidRPr="00BA252A">
              <w:rPr>
                <w:sz w:val="28"/>
                <w:szCs w:val="28"/>
              </w:rPr>
              <w:lastRenderedPageBreak/>
              <w:t>индивидуальных предпринимателей</w:t>
            </w:r>
          </w:p>
        </w:tc>
        <w:tc>
          <w:tcPr>
            <w:tcW w:w="2977" w:type="dxa"/>
          </w:tcPr>
          <w:p w14:paraId="6B5F971E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рашивается в Федеральной налоговой службе (ее территориальных органах)</w:t>
            </w:r>
          </w:p>
        </w:tc>
        <w:tc>
          <w:tcPr>
            <w:tcW w:w="2742" w:type="dxa"/>
          </w:tcPr>
          <w:p w14:paraId="4D354D96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677" w:type="dxa"/>
            <w:gridSpan w:val="4"/>
          </w:tcPr>
          <w:p w14:paraId="23B4698D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022" w:type="dxa"/>
          </w:tcPr>
          <w:p w14:paraId="5B41FC3F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4D6869" w:rsidRPr="00DF4254" w14:paraId="56D17076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22E1D1B4" w14:textId="52AE83C0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Сведения о наличии положительного заключения государственной эксперт</w:t>
            </w:r>
            <w:r w:rsidR="00BD3550">
              <w:rPr>
                <w:sz w:val="28"/>
                <w:szCs w:val="28"/>
              </w:rPr>
              <w:t xml:space="preserve">изы и об </w:t>
            </w:r>
            <w:proofErr w:type="gramStart"/>
            <w:r w:rsidR="00BD3550">
              <w:rPr>
                <w:sz w:val="28"/>
                <w:szCs w:val="28"/>
              </w:rPr>
              <w:t>акте</w:t>
            </w:r>
            <w:proofErr w:type="gramEnd"/>
            <w:r w:rsidR="00BD3550">
              <w:rPr>
                <w:sz w:val="28"/>
                <w:szCs w:val="28"/>
              </w:rPr>
              <w:t xml:space="preserve"> о его утверждения</w:t>
            </w:r>
          </w:p>
        </w:tc>
        <w:tc>
          <w:tcPr>
            <w:tcW w:w="1277" w:type="dxa"/>
          </w:tcPr>
          <w:p w14:paraId="4C369AFD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Положительное заключение экспертизы, акт о его утверждении</w:t>
            </w:r>
          </w:p>
        </w:tc>
        <w:tc>
          <w:tcPr>
            <w:tcW w:w="2977" w:type="dxa"/>
          </w:tcPr>
          <w:p w14:paraId="65E4C961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14:paraId="150E768B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Запрашивается в случаях, предусмотренных законодательством.</w:t>
            </w:r>
          </w:p>
        </w:tc>
        <w:tc>
          <w:tcPr>
            <w:tcW w:w="2742" w:type="dxa"/>
          </w:tcPr>
          <w:p w14:paraId="66E65FFA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4677" w:type="dxa"/>
            <w:gridSpan w:val="4"/>
          </w:tcPr>
          <w:p w14:paraId="35C95B20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022" w:type="dxa"/>
          </w:tcPr>
          <w:p w14:paraId="08B9B13F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  <w:tr w:rsidR="004D6869" w:rsidRPr="00DF4254" w14:paraId="59235161" w14:textId="77777777" w:rsidTr="003D23C7">
        <w:trPr>
          <w:gridAfter w:val="1"/>
          <w:wAfter w:w="36" w:type="dxa"/>
        </w:trPr>
        <w:tc>
          <w:tcPr>
            <w:tcW w:w="1275" w:type="dxa"/>
          </w:tcPr>
          <w:p w14:paraId="3BD45002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Сведения из Единого государственного реестра недвижимости</w:t>
            </w:r>
          </w:p>
        </w:tc>
        <w:tc>
          <w:tcPr>
            <w:tcW w:w="1277" w:type="dxa"/>
          </w:tcPr>
          <w:p w14:paraId="5B0E4134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t>Выписка из Единого государственного реестра недвижимости</w:t>
            </w:r>
          </w:p>
        </w:tc>
        <w:tc>
          <w:tcPr>
            <w:tcW w:w="2977" w:type="dxa"/>
          </w:tcPr>
          <w:p w14:paraId="4CE857FC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proofErr w:type="gramStart"/>
            <w:r w:rsidRPr="00BA252A">
              <w:rPr>
                <w:sz w:val="28"/>
                <w:szCs w:val="28"/>
              </w:rPr>
              <w:t xml:space="preserve">В соответствии с Приказом Минэкономразвития России от 20.06.2016 № 378 «Об утверждении отдельных форм выписок из Единого государственного </w:t>
            </w:r>
            <w:r w:rsidRPr="00BA252A">
              <w:rPr>
                <w:sz w:val="28"/>
                <w:szCs w:val="28"/>
              </w:rPr>
              <w:lastRenderedPageBreak/>
              <w:t>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определении видов предоставления сведений, содержащихся в Едином государственном реестре недвижимости, и о внесении изменений в</w:t>
            </w:r>
            <w:proofErr w:type="gramEnd"/>
            <w:r w:rsidRPr="00BA252A">
              <w:rPr>
                <w:sz w:val="28"/>
                <w:szCs w:val="28"/>
              </w:rPr>
              <w:t xml:space="preserve"> Порядок предоставления сведений, содержащихся в Едином государственном </w:t>
            </w:r>
            <w:r w:rsidRPr="00BA252A">
              <w:rPr>
                <w:sz w:val="28"/>
                <w:szCs w:val="28"/>
              </w:rPr>
              <w:lastRenderedPageBreak/>
              <w:t xml:space="preserve">реестре недвижимости, утвержденный приказом Минэкономразвития </w:t>
            </w:r>
            <w:r w:rsidRPr="00BA252A">
              <w:rPr>
                <w:sz w:val="28"/>
                <w:szCs w:val="28"/>
                <w:lang w:eastAsia="ru-RU"/>
              </w:rPr>
              <w:t>от 23 декабря 2015 г. № 968».</w:t>
            </w:r>
          </w:p>
          <w:p w14:paraId="08842E33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742" w:type="dxa"/>
          </w:tcPr>
          <w:p w14:paraId="51ED1139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  <w:r w:rsidRPr="00BA252A">
              <w:rPr>
                <w:sz w:val="28"/>
                <w:szCs w:val="28"/>
              </w:rPr>
              <w:lastRenderedPageBreak/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4677" w:type="dxa"/>
            <w:gridSpan w:val="4"/>
          </w:tcPr>
          <w:p w14:paraId="29DE11F6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  <w:tc>
          <w:tcPr>
            <w:tcW w:w="2022" w:type="dxa"/>
          </w:tcPr>
          <w:p w14:paraId="4763C257" w14:textId="77777777" w:rsidR="004D6869" w:rsidRPr="00BA252A" w:rsidRDefault="004D6869" w:rsidP="00060BBF">
            <w:pPr>
              <w:spacing w:after="0" w:line="240" w:lineRule="auto"/>
              <w:contextualSpacing/>
              <w:mirrorIndents/>
              <w:jc w:val="both"/>
              <w:rPr>
                <w:sz w:val="28"/>
                <w:szCs w:val="28"/>
              </w:rPr>
            </w:pPr>
          </w:p>
        </w:tc>
      </w:tr>
    </w:tbl>
    <w:p w14:paraId="3AF5E4E8" w14:textId="77777777" w:rsidR="00F93A5B" w:rsidRPr="00BA252A" w:rsidRDefault="00F93A5B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65B7CFD" w14:textId="77777777" w:rsidR="00F93A5B" w:rsidRPr="00BA252A" w:rsidRDefault="00F93A5B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7ED6AE2E" w14:textId="77777777" w:rsidR="004A3012" w:rsidRPr="00BA252A" w:rsidRDefault="004A3012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CE5045D" w14:textId="77777777" w:rsidR="00036284" w:rsidRPr="00BA252A" w:rsidRDefault="00036284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060BBF">
          <w:type w:val="continuous"/>
          <w:pgSz w:w="16838" w:h="11906" w:orient="landscape" w:code="9"/>
          <w:pgMar w:top="1134" w:right="567" w:bottom="1134" w:left="1134" w:header="720" w:footer="720" w:gutter="0"/>
          <w:cols w:space="720"/>
          <w:noEndnote/>
          <w:docGrid w:linePitch="299"/>
        </w:sectPr>
      </w:pPr>
    </w:p>
    <w:p w14:paraId="48E51BC2" w14:textId="77777777" w:rsidR="004A3012" w:rsidRPr="00BA252A" w:rsidRDefault="004A3012" w:rsidP="00120EBB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59" w:name="_Toc485717608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C26612" w:rsidRPr="00BA252A">
        <w:rPr>
          <w:b w:val="0"/>
          <w:bCs w:val="0"/>
          <w:iCs w:val="0"/>
          <w:lang w:eastAsia="ar-SA"/>
        </w:rPr>
        <w:t>1</w:t>
      </w:r>
      <w:bookmarkEnd w:id="159"/>
    </w:p>
    <w:p w14:paraId="7FAFCF10" w14:textId="77777777" w:rsidR="00120EBB" w:rsidRDefault="00CF3350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к </w:t>
      </w:r>
      <w:r w:rsidR="00025C05">
        <w:rPr>
          <w:b w:val="0"/>
          <w:bCs w:val="0"/>
          <w:iCs w:val="0"/>
          <w:lang w:eastAsia="ar-SA"/>
        </w:rPr>
        <w:t>административному регламенту</w:t>
      </w:r>
      <w:r w:rsidR="004A3012" w:rsidRPr="00BA252A">
        <w:rPr>
          <w:b w:val="0"/>
          <w:bCs w:val="0"/>
          <w:iCs w:val="0"/>
          <w:lang w:eastAsia="ar-SA"/>
        </w:rPr>
        <w:t xml:space="preserve"> </w:t>
      </w:r>
    </w:p>
    <w:p w14:paraId="1866AF41" w14:textId="16A79772" w:rsidR="004A3012" w:rsidRPr="00BA252A" w:rsidRDefault="00B575C5" w:rsidP="00120EBB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по </w:t>
      </w:r>
      <w:r w:rsidR="004A3012" w:rsidRPr="00BA252A">
        <w:rPr>
          <w:b w:val="0"/>
          <w:bCs w:val="0"/>
          <w:iCs w:val="0"/>
          <w:lang w:eastAsia="ar-SA"/>
        </w:rPr>
        <w:t>предоставлени</w:t>
      </w:r>
      <w:r>
        <w:rPr>
          <w:b w:val="0"/>
          <w:bCs w:val="0"/>
          <w:iCs w:val="0"/>
          <w:lang w:eastAsia="ar-SA"/>
        </w:rPr>
        <w:t>ю</w:t>
      </w:r>
      <w:r w:rsidR="004A3012" w:rsidRPr="00BA252A">
        <w:rPr>
          <w:b w:val="0"/>
          <w:bCs w:val="0"/>
          <w:iCs w:val="0"/>
          <w:lang w:eastAsia="ar-SA"/>
        </w:rPr>
        <w:t xml:space="preserve"> Муниципальной услуги </w:t>
      </w:r>
    </w:p>
    <w:p w14:paraId="365E18EC" w14:textId="77777777" w:rsidR="004A3012" w:rsidRPr="00BA252A" w:rsidRDefault="004A3012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52EED413" w14:textId="77777777" w:rsidR="00C26612" w:rsidRPr="00D1773D" w:rsidRDefault="00DB23E0" w:rsidP="00060BBF">
      <w:pPr>
        <w:pStyle w:val="affff8"/>
        <w:ind w:left="0"/>
        <w:jc w:val="center"/>
        <w:rPr>
          <w:i w:val="0"/>
          <w:lang w:eastAsia="ru-RU"/>
        </w:rPr>
      </w:pPr>
      <w:bookmarkStart w:id="160" w:name="_Toc485717609"/>
      <w:r w:rsidRPr="00D1773D">
        <w:rPr>
          <w:i w:val="0"/>
          <w:lang w:eastAsia="ru-RU"/>
        </w:rPr>
        <w:t>Форма решения об отказе в приеме</w:t>
      </w:r>
      <w:r w:rsidR="00C26612" w:rsidRPr="00D1773D">
        <w:rPr>
          <w:i w:val="0"/>
          <w:lang w:eastAsia="ru-RU"/>
        </w:rPr>
        <w:t xml:space="preserve"> и регистрации</w:t>
      </w:r>
      <w:r w:rsidRPr="00D1773D">
        <w:rPr>
          <w:i w:val="0"/>
          <w:lang w:eastAsia="ru-RU"/>
        </w:rPr>
        <w:t xml:space="preserve"> документов</w:t>
      </w:r>
      <w:r w:rsidR="00C26612" w:rsidRPr="00D1773D">
        <w:rPr>
          <w:i w:val="0"/>
          <w:lang w:eastAsia="ru-RU"/>
        </w:rPr>
        <w:t>, необходимых</w:t>
      </w:r>
      <w:r w:rsidRPr="00D1773D">
        <w:rPr>
          <w:i w:val="0"/>
          <w:lang w:eastAsia="ru-RU"/>
        </w:rPr>
        <w:t xml:space="preserve"> для предоставления Муниципальной услуги</w:t>
      </w:r>
      <w:bookmarkEnd w:id="160"/>
    </w:p>
    <w:p w14:paraId="2F4ABB8A" w14:textId="77777777" w:rsidR="00DB23E0" w:rsidRPr="00BA252A" w:rsidRDefault="00DB23E0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6109606B" w14:textId="77777777" w:rsidR="00C26612" w:rsidRPr="00C33047" w:rsidRDefault="00C26612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6"/>
          <w:szCs w:val="26"/>
          <w:lang w:eastAsia="ru-RU"/>
        </w:rPr>
      </w:pPr>
      <w:r w:rsidRPr="00C33047">
        <w:rPr>
          <w:rFonts w:ascii="Times New Roman" w:eastAsia="Times New Roman" w:hAnsi="Times New Roman"/>
          <w:bCs/>
          <w:iCs/>
          <w:sz w:val="26"/>
          <w:szCs w:val="26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</w:t>
      </w:r>
      <w:proofErr w:type="gramStart"/>
      <w:r w:rsidRPr="00C33047">
        <w:rPr>
          <w:rFonts w:ascii="Times New Roman" w:eastAsia="Times New Roman" w:hAnsi="Times New Roman"/>
          <w:bCs/>
          <w:iCs/>
          <w:sz w:val="26"/>
          <w:szCs w:val="26"/>
          <w:lang w:eastAsia="ru-RU"/>
        </w:rPr>
        <w:t>е-</w:t>
      </w:r>
      <w:proofErr w:type="gramEnd"/>
      <w:r w:rsidRPr="00C33047">
        <w:rPr>
          <w:rFonts w:ascii="Times New Roman" w:eastAsia="Times New Roman" w:hAnsi="Times New Roman"/>
          <w:bCs/>
          <w:iCs/>
          <w:sz w:val="26"/>
          <w:szCs w:val="26"/>
          <w:lang w:eastAsia="ru-RU"/>
        </w:rPr>
        <w:t>-МФЦ)</w:t>
      </w:r>
    </w:p>
    <w:p w14:paraId="3FC4C70E" w14:textId="77777777" w:rsidR="00C26612" w:rsidRPr="00C33047" w:rsidRDefault="00C26612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6"/>
          <w:szCs w:val="26"/>
          <w:lang w:eastAsia="ru-RU"/>
        </w:rPr>
      </w:pPr>
    </w:p>
    <w:p w14:paraId="7B154A49" w14:textId="77777777" w:rsidR="00C26612" w:rsidRPr="00BA252A" w:rsidRDefault="00C26612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ЕШЕНИЕ</w:t>
      </w:r>
    </w:p>
    <w:p w14:paraId="7ACFC96D" w14:textId="42B4C114" w:rsidR="00C26612" w:rsidRPr="00BA252A" w:rsidRDefault="00C26612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8A0E82" w:rsidRPr="008A0E82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Раменского </w:t>
      </w:r>
      <w:r w:rsidR="00256DED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городского округа</w:t>
      </w:r>
      <w:r w:rsidR="008A0E82" w:rsidRPr="008A0E82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 </w:t>
      </w: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Московской области, на основании решений о предоставлении в пользование водных объектов или их частей»</w:t>
      </w:r>
    </w:p>
    <w:p w14:paraId="106F64FE" w14:textId="77777777" w:rsidR="00C26612" w:rsidRPr="00BA252A" w:rsidRDefault="00C26612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1C822AA2" w14:textId="77777777" w:rsidR="005A4BB2" w:rsidRDefault="00C26612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Уважаемы</w:t>
      </w:r>
      <w:proofErr w:type="gramStart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й(</w:t>
      </w:r>
      <w:proofErr w:type="spellStart"/>
      <w:proofErr w:type="gramEnd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ая</w:t>
      </w:r>
      <w:proofErr w:type="spellEnd"/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) ____________________________________________________________________</w:t>
      </w:r>
    </w:p>
    <w:p w14:paraId="48AA51D5" w14:textId="77777777" w:rsidR="00C26612" w:rsidRPr="00BA252A" w:rsidRDefault="00C26612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(фамилия, имя, отчество)</w:t>
      </w:r>
    </w:p>
    <w:p w14:paraId="49122F12" w14:textId="77777777" w:rsidR="00C26612" w:rsidRPr="00BA252A" w:rsidRDefault="00C26612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59A4A572" w14:textId="0A8B6201" w:rsidR="00C26612" w:rsidRPr="00BA252A" w:rsidRDefault="00C26612" w:rsidP="00060BBF">
      <w:pPr>
        <w:suppressAutoHyphens/>
        <w:spacing w:after="0" w:line="240" w:lineRule="auto"/>
        <w:ind w:firstLine="426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8A0E82" w:rsidRPr="008A0E82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Раменского </w:t>
      </w:r>
      <w:r w:rsidR="00256DED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городского округа</w:t>
      </w:r>
      <w:r w:rsidR="008A0E82" w:rsidRPr="008A0E82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 xml:space="preserve"> </w:t>
      </w: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Московской области, на основании решений о предоставлении в пользование водных объектов или их частей» по следующим основаниям:</w:t>
      </w:r>
    </w:p>
    <w:p w14:paraId="1C6BF370" w14:textId="77777777" w:rsidR="00C26612" w:rsidRPr="00BA252A" w:rsidRDefault="00C26612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</w:p>
    <w:p w14:paraId="7466CE2D" w14:textId="77777777" w:rsidR="00C26612" w:rsidRPr="00BA252A" w:rsidRDefault="00C26612" w:rsidP="00060BBF">
      <w:pPr>
        <w:pStyle w:val="111"/>
        <w:numPr>
          <w:ilvl w:val="0"/>
          <w:numId w:val="30"/>
        </w:numPr>
        <w:suppressAutoHyphens/>
        <w:spacing w:line="240" w:lineRule="auto"/>
        <w:ind w:left="0" w:hanging="370"/>
        <w:contextualSpacing/>
        <w:mirrorIndents/>
      </w:pPr>
      <w:r w:rsidRPr="00BA252A">
        <w:t xml:space="preserve"> 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14:paraId="270080EC" w14:textId="77777777" w:rsidR="00C26612" w:rsidRPr="00BA252A" w:rsidRDefault="00C26612" w:rsidP="00060BBF">
      <w:pPr>
        <w:pStyle w:val="111"/>
        <w:numPr>
          <w:ilvl w:val="0"/>
          <w:numId w:val="31"/>
        </w:numPr>
        <w:suppressAutoHyphens/>
        <w:spacing w:line="240" w:lineRule="auto"/>
        <w:ind w:left="0" w:hanging="370"/>
        <w:contextualSpacing/>
        <w:mirrorIndents/>
      </w:pPr>
      <w:r w:rsidRPr="00BA252A">
        <w:t xml:space="preserve">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95E98DA" w14:textId="77777777" w:rsidR="00C26612" w:rsidRPr="00BA252A" w:rsidRDefault="00C26612" w:rsidP="00060BBF">
      <w:pPr>
        <w:pStyle w:val="111"/>
        <w:numPr>
          <w:ilvl w:val="0"/>
          <w:numId w:val="31"/>
        </w:numPr>
        <w:suppressAutoHyphens/>
        <w:spacing w:line="240" w:lineRule="auto"/>
        <w:ind w:left="0" w:hanging="370"/>
        <w:contextualSpacing/>
        <w:mirrorIndents/>
      </w:pPr>
      <w:r w:rsidRPr="00BA252A">
        <w:t xml:space="preserve"> .Документы содержат подчистки и исправления текста.</w:t>
      </w:r>
    </w:p>
    <w:p w14:paraId="1D1AC91A" w14:textId="77777777" w:rsidR="00C26612" w:rsidRPr="00BA252A" w:rsidRDefault="00C26612" w:rsidP="00060BBF">
      <w:pPr>
        <w:pStyle w:val="111"/>
        <w:numPr>
          <w:ilvl w:val="0"/>
          <w:numId w:val="31"/>
        </w:numPr>
        <w:suppressAutoHyphens/>
        <w:spacing w:line="240" w:lineRule="auto"/>
        <w:ind w:left="0" w:hanging="370"/>
        <w:contextualSpacing/>
        <w:mirrorIndents/>
      </w:pPr>
      <w:r w:rsidRPr="00BA252A">
        <w:t xml:space="preserve"> Документы имеют исправления, не заверенные в установленном законодательством порядке.</w:t>
      </w:r>
    </w:p>
    <w:p w14:paraId="27A19F1F" w14:textId="77777777" w:rsidR="00C26612" w:rsidRPr="00BA252A" w:rsidRDefault="00C26612" w:rsidP="00060BBF">
      <w:pPr>
        <w:pStyle w:val="111"/>
        <w:numPr>
          <w:ilvl w:val="0"/>
          <w:numId w:val="31"/>
        </w:numPr>
        <w:suppressAutoHyphens/>
        <w:spacing w:line="240" w:lineRule="auto"/>
        <w:ind w:left="0" w:hanging="370"/>
        <w:contextualSpacing/>
        <w:mirrorIndents/>
      </w:pPr>
      <w:r w:rsidRPr="00BA252A">
        <w:t xml:space="preserve"> Документы содержат повреждения, наличие которых не позволяет однозначно истолковать их содержание.</w:t>
      </w:r>
    </w:p>
    <w:p w14:paraId="7E623655" w14:textId="77777777" w:rsidR="00C26612" w:rsidRPr="00BA252A" w:rsidRDefault="00C26612" w:rsidP="00D96308">
      <w:pPr>
        <w:pStyle w:val="111"/>
        <w:numPr>
          <w:ilvl w:val="0"/>
          <w:numId w:val="31"/>
        </w:numPr>
        <w:suppressAutoHyphens/>
        <w:spacing w:line="240" w:lineRule="auto"/>
        <w:ind w:left="370" w:hanging="370"/>
        <w:contextualSpacing/>
        <w:mirrorIndents/>
      </w:pPr>
      <w:r w:rsidRPr="00BA252A">
        <w:t xml:space="preserve"> Документы утратили силу на момент обращения за предоставлением Муниципальной услуги.</w:t>
      </w:r>
    </w:p>
    <w:p w14:paraId="18CB656D" w14:textId="77777777" w:rsidR="00C26612" w:rsidRPr="00BA252A" w:rsidRDefault="00C26612" w:rsidP="00D96308">
      <w:pPr>
        <w:pStyle w:val="111"/>
        <w:numPr>
          <w:ilvl w:val="0"/>
          <w:numId w:val="31"/>
        </w:numPr>
        <w:suppressAutoHyphens/>
        <w:spacing w:line="240" w:lineRule="auto"/>
        <w:ind w:left="370" w:hanging="370"/>
        <w:contextualSpacing/>
        <w:mirrorIndents/>
      </w:pPr>
      <w:r w:rsidRPr="00BA252A">
        <w:lastRenderedPageBreak/>
        <w:t xml:space="preserve"> Некорректное заполнение обязательных полей в Заявлении  в случае обращения представителя Заявителя, не уполномоченного на подписание Заявления через МФЦ.</w:t>
      </w:r>
    </w:p>
    <w:p w14:paraId="4DFEB487" w14:textId="77777777" w:rsidR="00C26612" w:rsidRPr="00BA252A" w:rsidRDefault="00C26612" w:rsidP="00D96308">
      <w:pPr>
        <w:pStyle w:val="111"/>
        <w:numPr>
          <w:ilvl w:val="0"/>
          <w:numId w:val="31"/>
        </w:numPr>
        <w:suppressAutoHyphens/>
        <w:spacing w:line="240" w:lineRule="auto"/>
        <w:ind w:left="370" w:hanging="370"/>
        <w:contextualSpacing/>
        <w:mirrorIndents/>
      </w:pPr>
      <w:r w:rsidRPr="00BA252A">
        <w:t xml:space="preserve"> Качество предоставляемых документов не позволяет в полном объеме прочитать сведения, содержащиеся в документах.</w:t>
      </w:r>
    </w:p>
    <w:p w14:paraId="3F608625" w14:textId="77777777" w:rsidR="00C26612" w:rsidRPr="00BA252A" w:rsidRDefault="00C26612" w:rsidP="00120EBB">
      <w:pPr>
        <w:pStyle w:val="111"/>
        <w:numPr>
          <w:ilvl w:val="0"/>
          <w:numId w:val="31"/>
        </w:numPr>
        <w:suppressAutoHyphens/>
        <w:spacing w:line="240" w:lineRule="auto"/>
        <w:ind w:left="370" w:hanging="370"/>
        <w:contextualSpacing/>
        <w:mirrorIndents/>
      </w:pPr>
      <w:r w:rsidRPr="00BA252A">
        <w:t xml:space="preserve">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50710E1" w14:textId="0C014BCC" w:rsidR="00C26612" w:rsidRPr="00BA252A" w:rsidRDefault="00C26612" w:rsidP="00D96308">
      <w:pPr>
        <w:pStyle w:val="111"/>
        <w:numPr>
          <w:ilvl w:val="0"/>
          <w:numId w:val="31"/>
        </w:numPr>
        <w:suppressAutoHyphens/>
        <w:spacing w:line="240" w:lineRule="auto"/>
        <w:ind w:left="370" w:hanging="370"/>
        <w:contextualSpacing/>
        <w:mirrorIndents/>
      </w:pPr>
      <w:r w:rsidRPr="00BA252A">
        <w:t xml:space="preserve"> Представлен неполный комплект документов</w:t>
      </w:r>
      <w:r w:rsidR="00BD3550">
        <w:t xml:space="preserve"> в соответствии</w:t>
      </w:r>
      <w:r w:rsidRPr="00BA252A">
        <w:t xml:space="preserve"> с пунктом 10 и Приложением 9 настоящего Административного регламента.</w:t>
      </w:r>
    </w:p>
    <w:p w14:paraId="2B1F86F8" w14:textId="77777777" w:rsidR="00C26612" w:rsidRPr="00BA252A" w:rsidRDefault="00C26612" w:rsidP="00D96308">
      <w:pPr>
        <w:pStyle w:val="11"/>
        <w:numPr>
          <w:ilvl w:val="0"/>
          <w:numId w:val="31"/>
        </w:numPr>
        <w:suppressAutoHyphens/>
        <w:spacing w:line="240" w:lineRule="auto"/>
        <w:ind w:left="370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 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73899C0D" w14:textId="77777777" w:rsidR="00C26612" w:rsidRPr="00BA252A" w:rsidRDefault="001902CC" w:rsidP="00D96308">
      <w:pPr>
        <w:pStyle w:val="11"/>
        <w:numPr>
          <w:ilvl w:val="0"/>
          <w:numId w:val="31"/>
        </w:numPr>
        <w:suppressAutoHyphens/>
        <w:spacing w:line="240" w:lineRule="auto"/>
        <w:ind w:left="370" w:hanging="370"/>
        <w:contextualSpacing/>
        <w:mirrorIndents/>
        <w:rPr>
          <w:lang w:eastAsia="ru-RU"/>
        </w:rPr>
      </w:pPr>
      <w:r w:rsidRPr="00BA252A">
        <w:rPr>
          <w:lang w:eastAsia="ru-RU"/>
        </w:rPr>
        <w:t xml:space="preserve"> </w:t>
      </w:r>
      <w:r w:rsidR="00C26612" w:rsidRPr="00BA252A">
        <w:rPr>
          <w:lang w:eastAsia="ru-RU"/>
        </w:rPr>
        <w:t>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01349543" w14:textId="77777777" w:rsidR="001902CC" w:rsidRPr="00BA252A" w:rsidRDefault="001902CC" w:rsidP="00060BB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mirrorIndents/>
        <w:rPr>
          <w:lang w:eastAsia="ru-RU"/>
        </w:rPr>
      </w:pPr>
    </w:p>
    <w:p w14:paraId="594EEC9A" w14:textId="77777777" w:rsidR="001902CC" w:rsidRPr="00BA252A" w:rsidRDefault="001902CC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__</w:t>
      </w:r>
    </w:p>
    <w:p w14:paraId="43D7B1CE" w14:textId="77777777" w:rsidR="001902CC" w:rsidRPr="00BA252A" w:rsidRDefault="001902CC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____________________________________________</w:t>
      </w:r>
      <w:r w:rsidR="00B575C5">
        <w:rPr>
          <w:rFonts w:ascii="Times New Roman" w:eastAsia="Times New Roman" w:hAnsi="Times New Roman"/>
          <w:bCs/>
          <w:iCs/>
          <w:sz w:val="28"/>
          <w:szCs w:val="28"/>
          <w:lang w:eastAsia="ru-RU"/>
        </w:rPr>
        <w:t>____________</w:t>
      </w:r>
    </w:p>
    <w:p w14:paraId="44CCF351" w14:textId="77777777" w:rsidR="004F6155" w:rsidRPr="00BA252A" w:rsidRDefault="004F6155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059F4F35" w14:textId="77777777" w:rsidR="001902CC" w:rsidRPr="00BA252A" w:rsidRDefault="001902CC" w:rsidP="00060BB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A252A">
        <w:rPr>
          <w:rFonts w:ascii="Times New Roman" w:eastAsia="Times New Roman" w:hAnsi="Times New Roman"/>
          <w:sz w:val="28"/>
          <w:szCs w:val="28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14:paraId="4BAE637E" w14:textId="77777777" w:rsidR="001902CC" w:rsidRPr="00BA252A" w:rsidRDefault="001902CC" w:rsidP="00060BBF">
      <w:pPr>
        <w:pStyle w:val="aff8"/>
        <w:suppressAutoHyphens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C2BBE4C" w14:textId="05A52A19" w:rsidR="001902CC" w:rsidRPr="00BA252A" w:rsidRDefault="001902CC" w:rsidP="00060BBF">
      <w:pPr>
        <w:pStyle w:val="aff8"/>
        <w:suppressAutoHyphens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61" w:name="_Toc473632789"/>
      <w:r w:rsidRPr="00BA252A">
        <w:rPr>
          <w:rFonts w:ascii="Times New Roman" w:hAnsi="Times New Roman" w:cs="Times New Roman"/>
          <w:sz w:val="28"/>
          <w:szCs w:val="28"/>
        </w:rPr>
        <w:t>«       » ____________20____г.                     Подпись ___________________</w:t>
      </w:r>
      <w:bookmarkStart w:id="162" w:name="_Toc473507670"/>
      <w:bookmarkEnd w:id="161"/>
    </w:p>
    <w:bookmarkEnd w:id="162"/>
    <w:p w14:paraId="35306E88" w14:textId="77777777" w:rsidR="004F6155" w:rsidRPr="00BA252A" w:rsidRDefault="004F6155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1E0D3A3D" w14:textId="77777777" w:rsidR="001902CC" w:rsidRPr="00BA252A" w:rsidRDefault="001902CC" w:rsidP="00060BBF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ar-SA"/>
        </w:rPr>
      </w:pPr>
      <w:r w:rsidRPr="00BA252A">
        <w:rPr>
          <w:rFonts w:ascii="Times New Roman" w:hAnsi="Times New Roman"/>
          <w:b/>
          <w:bCs/>
          <w:iCs/>
          <w:sz w:val="28"/>
          <w:szCs w:val="28"/>
          <w:lang w:eastAsia="ar-SA"/>
        </w:rPr>
        <w:br w:type="page"/>
      </w:r>
    </w:p>
    <w:p w14:paraId="7C800009" w14:textId="77777777" w:rsidR="004F6155" w:rsidRPr="00BA252A" w:rsidRDefault="004F6155" w:rsidP="00D96308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63" w:name="_Toc485717610"/>
      <w:r w:rsidRPr="00BA252A">
        <w:rPr>
          <w:b w:val="0"/>
          <w:bCs w:val="0"/>
          <w:iCs w:val="0"/>
          <w:lang w:eastAsia="ar-SA"/>
        </w:rPr>
        <w:lastRenderedPageBreak/>
        <w:t>Приложение 12</w:t>
      </w:r>
      <w:bookmarkEnd w:id="163"/>
    </w:p>
    <w:p w14:paraId="68B220C0" w14:textId="77777777" w:rsidR="00D96308" w:rsidRDefault="00CF3350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к </w:t>
      </w:r>
      <w:r w:rsidR="00025C05">
        <w:rPr>
          <w:b w:val="0"/>
          <w:bCs w:val="0"/>
          <w:iCs w:val="0"/>
          <w:lang w:eastAsia="ar-SA"/>
        </w:rPr>
        <w:t>административному регламенту</w:t>
      </w:r>
      <w:r w:rsidR="004F6155" w:rsidRPr="00BA252A">
        <w:rPr>
          <w:b w:val="0"/>
          <w:bCs w:val="0"/>
          <w:iCs w:val="0"/>
          <w:lang w:eastAsia="ar-SA"/>
        </w:rPr>
        <w:t xml:space="preserve"> </w:t>
      </w:r>
    </w:p>
    <w:p w14:paraId="558E5D38" w14:textId="149F62CF" w:rsidR="004F6155" w:rsidRPr="00BA252A" w:rsidRDefault="00B575C5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>по предоставлению</w:t>
      </w:r>
      <w:r w:rsidR="004F6155" w:rsidRPr="00BA252A">
        <w:rPr>
          <w:b w:val="0"/>
          <w:bCs w:val="0"/>
          <w:iCs w:val="0"/>
          <w:lang w:eastAsia="ar-SA"/>
        </w:rPr>
        <w:t xml:space="preserve"> Муниципальной услуги </w:t>
      </w:r>
    </w:p>
    <w:p w14:paraId="519B023D" w14:textId="77777777" w:rsidR="004F6155" w:rsidRPr="00BA252A" w:rsidRDefault="004F6155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42B1B048" w14:textId="77777777" w:rsidR="00D328FC" w:rsidRPr="00D1773D" w:rsidRDefault="00D328FC" w:rsidP="00060BBF">
      <w:pPr>
        <w:pStyle w:val="affff8"/>
        <w:ind w:left="0"/>
        <w:jc w:val="center"/>
        <w:rPr>
          <w:i w:val="0"/>
        </w:rPr>
      </w:pPr>
      <w:bookmarkStart w:id="164" w:name="_Ref437728895"/>
      <w:bookmarkStart w:id="165" w:name="_Toc437973324"/>
      <w:bookmarkStart w:id="166" w:name="_Toc438110066"/>
      <w:bookmarkStart w:id="167" w:name="_Toc438376278"/>
      <w:bookmarkStart w:id="168" w:name="_Toc474425519"/>
      <w:bookmarkStart w:id="169" w:name="_Toc485717611"/>
      <w:bookmarkStart w:id="170" w:name="_Ref437966607"/>
      <w:bookmarkStart w:id="171" w:name="_Toc437973307"/>
      <w:bookmarkStart w:id="172" w:name="_Toc438110049"/>
      <w:bookmarkStart w:id="173" w:name="_Toc438376261"/>
      <w:bookmarkEnd w:id="130"/>
      <w:bookmarkEnd w:id="131"/>
      <w:bookmarkEnd w:id="132"/>
      <w:bookmarkEnd w:id="133"/>
      <w:bookmarkEnd w:id="134"/>
      <w:bookmarkEnd w:id="135"/>
      <w:r w:rsidRPr="00D1773D">
        <w:rPr>
          <w:i w:val="0"/>
        </w:rPr>
        <w:t xml:space="preserve">Требования к помещениям, в которых предоставляется </w:t>
      </w:r>
      <w:r w:rsidR="001902CC" w:rsidRPr="00D1773D">
        <w:rPr>
          <w:bCs/>
          <w:i w:val="0"/>
        </w:rPr>
        <w:t>М</w:t>
      </w:r>
      <w:r w:rsidR="008A02C5" w:rsidRPr="00D1773D">
        <w:rPr>
          <w:bCs/>
          <w:i w:val="0"/>
        </w:rPr>
        <w:t xml:space="preserve">униципальная </w:t>
      </w:r>
      <w:r w:rsidR="001902CC" w:rsidRPr="00D1773D">
        <w:rPr>
          <w:i w:val="0"/>
        </w:rPr>
        <w:t>у</w:t>
      </w:r>
      <w:r w:rsidRPr="00D1773D">
        <w:rPr>
          <w:i w:val="0"/>
        </w:rPr>
        <w:t>слуга</w:t>
      </w:r>
      <w:bookmarkEnd w:id="164"/>
      <w:bookmarkEnd w:id="165"/>
      <w:bookmarkEnd w:id="166"/>
      <w:bookmarkEnd w:id="167"/>
      <w:bookmarkEnd w:id="168"/>
      <w:bookmarkEnd w:id="169"/>
    </w:p>
    <w:p w14:paraId="35C496FE" w14:textId="77777777" w:rsidR="00D328FC" w:rsidRPr="00BA252A" w:rsidRDefault="00D328FC" w:rsidP="00060BBF">
      <w:pPr>
        <w:pStyle w:val="1"/>
        <w:suppressAutoHyphens/>
        <w:spacing w:line="240" w:lineRule="auto"/>
        <w:ind w:left="0" w:firstLine="567"/>
      </w:pPr>
      <w:r w:rsidRPr="00BA252A">
        <w:t xml:space="preserve">Помещения, в которых предоставляется </w:t>
      </w:r>
      <w:r w:rsidR="00B73CB6" w:rsidRPr="00BA252A">
        <w:rPr>
          <w:bCs/>
        </w:rPr>
        <w:t xml:space="preserve">Муниципальная </w:t>
      </w:r>
      <w:r w:rsidR="00B73CB6" w:rsidRPr="00BA252A">
        <w:t>услуга</w:t>
      </w:r>
      <w:r w:rsidRPr="00BA252A"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51E16A22" w14:textId="77777777" w:rsidR="00D328FC" w:rsidRPr="00BA252A" w:rsidRDefault="00D328FC" w:rsidP="00060BBF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Входы в помещения оборудуются пандусами, расширенными проходами, позволяющими обеспечить беспрепятственный доступ </w:t>
      </w:r>
      <w:r w:rsidR="00E918CC" w:rsidRPr="00BA252A">
        <w:t>лиц с ограниченными возможностями здоровья</w:t>
      </w:r>
      <w:r w:rsidRPr="00BA252A">
        <w:t xml:space="preserve">, включая </w:t>
      </w:r>
      <w:r w:rsidR="00E918CC" w:rsidRPr="00BA252A">
        <w:t>лиц с ограниченными возможностями здоровья,</w:t>
      </w:r>
      <w:r w:rsidRPr="00BA252A">
        <w:t xml:space="preserve"> использующих кресла-коляски.</w:t>
      </w:r>
    </w:p>
    <w:p w14:paraId="4FB18EB7" w14:textId="77777777" w:rsidR="00D328FC" w:rsidRPr="00BA252A" w:rsidRDefault="00D328FC" w:rsidP="00060BBF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При ином размещении помещений по высоте, должна быть обеспечена возможность получения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маломобильными группами населения.</w:t>
      </w:r>
    </w:p>
    <w:p w14:paraId="69BCDFB0" w14:textId="77777777" w:rsidR="00D328FC" w:rsidRPr="00BA252A" w:rsidRDefault="00D328FC" w:rsidP="00060BBF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Вход и выход из помещений оборудуются указателями.</w:t>
      </w:r>
    </w:p>
    <w:p w14:paraId="0DDE61A5" w14:textId="77777777" w:rsidR="00D328FC" w:rsidRPr="00BA252A" w:rsidRDefault="00D328FC" w:rsidP="00060BBF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2754B057" w14:textId="77777777" w:rsidR="00D328FC" w:rsidRPr="00BA252A" w:rsidRDefault="00D328FC" w:rsidP="00060BBF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ожидания на подачу или получение документов оборудуются стульями, скамьями.</w:t>
      </w:r>
    </w:p>
    <w:p w14:paraId="76FDB253" w14:textId="77777777" w:rsidR="00D328FC" w:rsidRPr="00BA252A" w:rsidRDefault="00D328FC" w:rsidP="00060BBF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7DAF073F" w14:textId="77777777" w:rsidR="00D328FC" w:rsidRPr="00BA252A" w:rsidRDefault="00D328FC" w:rsidP="00060BBF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>Кабинеты для приема Заявителей должны быть оборудованы информационными табличками (вывесками) с указанием:</w:t>
      </w:r>
    </w:p>
    <w:p w14:paraId="3EB5E7B5" w14:textId="77777777" w:rsidR="00D328FC" w:rsidRPr="00BA252A" w:rsidRDefault="00D328FC" w:rsidP="00060BBF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</w:pPr>
      <w:r w:rsidRPr="00BA252A">
        <w:t>номера кабинета;</w:t>
      </w:r>
    </w:p>
    <w:p w14:paraId="6386F347" w14:textId="77777777" w:rsidR="00D328FC" w:rsidRPr="00BA252A" w:rsidRDefault="00D328FC" w:rsidP="00060BBF">
      <w:pPr>
        <w:pStyle w:val="a"/>
        <w:numPr>
          <w:ilvl w:val="0"/>
          <w:numId w:val="8"/>
        </w:numPr>
        <w:suppressAutoHyphens/>
        <w:spacing w:after="0" w:line="240" w:lineRule="auto"/>
        <w:ind w:left="0" w:firstLine="709"/>
        <w:mirrorIndents/>
      </w:pPr>
      <w:r w:rsidRPr="00BA252A">
        <w:t xml:space="preserve">фамилии, имени, отчества и должности специалиста, осуществляющего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>услуги</w:t>
      </w:r>
      <w:r w:rsidRPr="00BA252A">
        <w:t>.</w:t>
      </w:r>
    </w:p>
    <w:p w14:paraId="4B2FD38B" w14:textId="77777777" w:rsidR="00D328FC" w:rsidRPr="00BA252A" w:rsidRDefault="00D328FC" w:rsidP="00060BBF">
      <w:pPr>
        <w:pStyle w:val="1"/>
        <w:suppressAutoHyphens/>
        <w:spacing w:line="240" w:lineRule="auto"/>
        <w:ind w:left="0" w:firstLine="709"/>
        <w:contextualSpacing/>
        <w:mirrorIndents/>
      </w:pPr>
      <w:r w:rsidRPr="00BA252A">
        <w:t xml:space="preserve">Рабочие места </w:t>
      </w:r>
      <w:r w:rsidR="001E7332" w:rsidRPr="00BA252A">
        <w:t>государственных</w:t>
      </w:r>
      <w:r w:rsidRPr="00BA252A">
        <w:t xml:space="preserve"> </w:t>
      </w:r>
      <w:r w:rsidR="001E7332" w:rsidRPr="00BA252A">
        <w:t xml:space="preserve">или муниципальных </w:t>
      </w:r>
      <w:r w:rsidR="00BE4E60" w:rsidRPr="00BA252A">
        <w:t>служащих и/или специалист</w:t>
      </w:r>
      <w:r w:rsidRPr="00BA252A">
        <w:t xml:space="preserve">ов </w:t>
      </w:r>
      <w:r w:rsidRPr="00BA252A">
        <w:rPr>
          <w:rFonts w:eastAsia="Times New Roman"/>
          <w:lang w:eastAsia="ar-SA"/>
        </w:rPr>
        <w:t>МФЦ</w:t>
      </w:r>
      <w:r w:rsidRPr="00BA252A">
        <w:t xml:space="preserve">, предоставляющих </w:t>
      </w:r>
      <w:r w:rsidR="00B73CB6" w:rsidRPr="00BA252A">
        <w:rPr>
          <w:bCs/>
        </w:rPr>
        <w:t xml:space="preserve">Муниципальную </w:t>
      </w:r>
      <w:r w:rsidR="00B73CB6" w:rsidRPr="00BA252A">
        <w:t>услугу</w:t>
      </w:r>
      <w:r w:rsidRPr="00BA252A"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B73CB6" w:rsidRPr="00BA252A">
        <w:rPr>
          <w:bCs/>
        </w:rPr>
        <w:t>Муниципальной у</w:t>
      </w:r>
      <w:r w:rsidR="00B73CB6" w:rsidRPr="00BA252A">
        <w:t xml:space="preserve">слуги </w:t>
      </w:r>
      <w:r w:rsidRPr="00BA252A">
        <w:t xml:space="preserve">и организовать предоставление </w:t>
      </w:r>
      <w:r w:rsidR="00B73CB6" w:rsidRPr="00BA252A">
        <w:rPr>
          <w:bCs/>
        </w:rPr>
        <w:t xml:space="preserve">Муниципальной </w:t>
      </w:r>
      <w:r w:rsidR="00B73CB6" w:rsidRPr="00BA252A">
        <w:t xml:space="preserve">услуги </w:t>
      </w:r>
      <w:r w:rsidRPr="00BA252A">
        <w:t>в полном объеме.</w:t>
      </w:r>
    </w:p>
    <w:p w14:paraId="04D352CB" w14:textId="77777777" w:rsidR="00D328FC" w:rsidRPr="00BA252A" w:rsidRDefault="00D328FC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sz w:val="28"/>
          <w:szCs w:val="28"/>
        </w:rPr>
        <w:br w:type="page"/>
      </w:r>
    </w:p>
    <w:p w14:paraId="3A1BDA50" w14:textId="77777777" w:rsidR="00DF7393" w:rsidRPr="00BA252A" w:rsidRDefault="00DF7393" w:rsidP="00D96308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74" w:name="_Toc485717612"/>
      <w:bookmarkStart w:id="175" w:name="_Ref437561996"/>
      <w:bookmarkStart w:id="176" w:name="_Toc437973325"/>
      <w:bookmarkStart w:id="177" w:name="_Toc438110067"/>
      <w:bookmarkStart w:id="178" w:name="_Toc438376279"/>
      <w:bookmarkStart w:id="179" w:name="_Toc474425520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3</w:t>
      </w:r>
      <w:bookmarkEnd w:id="174"/>
    </w:p>
    <w:p w14:paraId="419E58BF" w14:textId="77777777" w:rsidR="00D96308" w:rsidRDefault="00DF7393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025C05">
        <w:rPr>
          <w:b w:val="0"/>
          <w:bCs w:val="0"/>
          <w:iCs w:val="0"/>
          <w:lang w:eastAsia="ar-SA"/>
        </w:rPr>
        <w:t>административно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992FB1D" w14:textId="72BF5E0B" w:rsidR="00DF7393" w:rsidRPr="00BA252A" w:rsidRDefault="00605C9A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по </w:t>
      </w:r>
      <w:r w:rsidR="00DF7393" w:rsidRPr="00BA252A">
        <w:rPr>
          <w:b w:val="0"/>
          <w:bCs w:val="0"/>
          <w:iCs w:val="0"/>
          <w:lang w:eastAsia="ar-SA"/>
        </w:rPr>
        <w:t>предоставлени</w:t>
      </w:r>
      <w:r>
        <w:rPr>
          <w:b w:val="0"/>
          <w:bCs w:val="0"/>
          <w:iCs w:val="0"/>
          <w:lang w:eastAsia="ar-SA"/>
        </w:rPr>
        <w:t>ю</w:t>
      </w:r>
      <w:r w:rsidR="00DF7393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76B86F62" w14:textId="77777777" w:rsidR="00DF7393" w:rsidRPr="00BA252A" w:rsidRDefault="00DF7393" w:rsidP="00060BBF">
      <w:pPr>
        <w:pStyle w:val="affffb"/>
        <w:suppressAutoHyphens/>
        <w:rPr>
          <w:rFonts w:ascii="Times New Roman" w:hAnsi="Times New Roman"/>
          <w:sz w:val="28"/>
          <w:szCs w:val="28"/>
        </w:rPr>
      </w:pPr>
    </w:p>
    <w:p w14:paraId="1C95F95E" w14:textId="77777777" w:rsidR="003E504A" w:rsidRDefault="00D328FC" w:rsidP="00060BBF">
      <w:pPr>
        <w:pStyle w:val="affff8"/>
        <w:ind w:left="0"/>
        <w:jc w:val="center"/>
        <w:rPr>
          <w:i w:val="0"/>
        </w:rPr>
      </w:pPr>
      <w:bookmarkStart w:id="180" w:name="_Toc485717613"/>
      <w:bookmarkEnd w:id="175"/>
      <w:r w:rsidRPr="00254F5E">
        <w:rPr>
          <w:i w:val="0"/>
        </w:rPr>
        <w:t xml:space="preserve">Показатели доступности и качества </w:t>
      </w:r>
      <w:r w:rsidR="00B73CB6" w:rsidRPr="00254F5E">
        <w:rPr>
          <w:bCs/>
          <w:i w:val="0"/>
        </w:rPr>
        <w:t xml:space="preserve">Муниципальной </w:t>
      </w:r>
      <w:bookmarkEnd w:id="176"/>
      <w:bookmarkEnd w:id="177"/>
      <w:bookmarkEnd w:id="178"/>
      <w:bookmarkEnd w:id="179"/>
      <w:r w:rsidR="00B73CB6" w:rsidRPr="00254F5E">
        <w:rPr>
          <w:i w:val="0"/>
        </w:rPr>
        <w:t>услуги</w:t>
      </w:r>
      <w:bookmarkEnd w:id="180"/>
    </w:p>
    <w:p w14:paraId="408C3AE1" w14:textId="77777777" w:rsidR="00195BDF" w:rsidRPr="003E504A" w:rsidRDefault="00195BDF" w:rsidP="00060BBF">
      <w:pPr>
        <w:spacing w:after="0"/>
        <w:ind w:firstLine="567"/>
        <w:jc w:val="both"/>
        <w:rPr>
          <w:rFonts w:ascii="Times New Roman" w:hAnsi="Times New Roman"/>
          <w:sz w:val="28"/>
          <w:szCs w:val="28"/>
        </w:rPr>
      </w:pPr>
      <w:r w:rsidRPr="003E504A">
        <w:rPr>
          <w:rFonts w:ascii="Times New Roman" w:hAnsi="Times New Roman"/>
          <w:sz w:val="28"/>
          <w:szCs w:val="28"/>
        </w:rPr>
        <w:t>Показателями доступности предоставления Муниципальной услуги являются:</w:t>
      </w:r>
    </w:p>
    <w:p w14:paraId="5EBB9843" w14:textId="1883636C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возможность взаимодейств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 xml:space="preserve">аявителя с муниципальными служащими в случае получен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>аявителем консультации на приеме в Администрации;</w:t>
      </w:r>
    </w:p>
    <w:p w14:paraId="5DCD29F7" w14:textId="0389E2EE" w:rsidR="00541B5B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возможность получения </w:t>
      </w:r>
      <w:r w:rsidR="008A1A25" w:rsidRPr="004D6869">
        <w:rPr>
          <w:rFonts w:ascii="Times New Roman" w:hAnsi="Times New Roman"/>
          <w:sz w:val="28"/>
          <w:szCs w:val="28"/>
        </w:rPr>
        <w:t>З</w:t>
      </w:r>
      <w:r w:rsidRPr="004D6869">
        <w:rPr>
          <w:rFonts w:ascii="Times New Roman" w:hAnsi="Times New Roman"/>
          <w:sz w:val="28"/>
          <w:szCs w:val="28"/>
        </w:rPr>
        <w:t>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14:paraId="22CFCA97" w14:textId="77777777" w:rsidR="00541B5B" w:rsidRPr="00541B5B" w:rsidRDefault="00541B5B" w:rsidP="00060BBF">
      <w:pPr>
        <w:pStyle w:val="affff6"/>
        <w:numPr>
          <w:ilvl w:val="0"/>
          <w:numId w:val="43"/>
        </w:numPr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41B5B">
        <w:rPr>
          <w:rFonts w:ascii="Times New Roman" w:hAnsi="Times New Roman"/>
          <w:sz w:val="28"/>
          <w:szCs w:val="28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14:paraId="189BBEE0" w14:textId="203B7B09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возможность подачи заявления и получения результата получения Муниципальной услуги посредствам  РПГУ в МФЦ;</w:t>
      </w:r>
    </w:p>
    <w:p w14:paraId="29F65DCF" w14:textId="24EBC45D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получение заявителем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своевременно, в полном объеме и в любой форме, предусмотренной настоящим Административным регламентом, иными нормативными правовыми актами Российской Федерации, Московской области;</w:t>
      </w:r>
    </w:p>
    <w:p w14:paraId="6B799E25" w14:textId="41198FC2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наличие полной и понятной информации о местах, порядке и сроках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на информационных стендах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 xml:space="preserve">, РПГУ, официальных сайтах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 xml:space="preserve"> в информационно-телекоммуникационной сети "Интернет", предоставление указанной информации по телефону </w:t>
      </w:r>
      <w:r w:rsidR="00C42467" w:rsidRPr="004D6869">
        <w:rPr>
          <w:rFonts w:ascii="Times New Roman" w:hAnsi="Times New Roman"/>
          <w:sz w:val="28"/>
          <w:szCs w:val="28"/>
        </w:rPr>
        <w:t>Муниципальными</w:t>
      </w:r>
      <w:r w:rsidRPr="004D6869">
        <w:rPr>
          <w:rFonts w:ascii="Times New Roman" w:hAnsi="Times New Roman"/>
          <w:sz w:val="28"/>
          <w:szCs w:val="28"/>
        </w:rPr>
        <w:t xml:space="preserve"> служащими </w:t>
      </w:r>
      <w:r w:rsidR="00C42467" w:rsidRPr="004D6869">
        <w:rPr>
          <w:rFonts w:ascii="Times New Roman" w:hAnsi="Times New Roman"/>
          <w:sz w:val="28"/>
          <w:szCs w:val="28"/>
        </w:rPr>
        <w:t>Администраций</w:t>
      </w:r>
      <w:r w:rsidRPr="004D6869">
        <w:rPr>
          <w:rFonts w:ascii="Times New Roman" w:hAnsi="Times New Roman"/>
          <w:sz w:val="28"/>
          <w:szCs w:val="28"/>
        </w:rPr>
        <w:t>;</w:t>
      </w:r>
    </w:p>
    <w:p w14:paraId="33B4EA60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14:paraId="3E90454F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обеспечение возможности получения заявителями информации о предоставляемой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е на РПГУ;</w:t>
      </w:r>
    </w:p>
    <w:p w14:paraId="3FBFB8C6" w14:textId="5FD78E66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обеспечение возможности подачи заявления и документов, необходимых для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, ее результатов через РПГУ в МФЦ, приема жалоб и выдачи заявителям результатов рассмотрения жалоб осуществляются в соответствии с соглашениями, заключенными между МФЦ и </w:t>
      </w:r>
      <w:r w:rsidR="00C42467" w:rsidRPr="004D6869">
        <w:rPr>
          <w:rFonts w:ascii="Times New Roman" w:hAnsi="Times New Roman"/>
          <w:sz w:val="28"/>
          <w:szCs w:val="28"/>
        </w:rPr>
        <w:lastRenderedPageBreak/>
        <w:t>Администрациями</w:t>
      </w:r>
      <w:r w:rsidRPr="004D6869">
        <w:rPr>
          <w:rFonts w:ascii="Times New Roman" w:hAnsi="Times New Roman"/>
          <w:sz w:val="28"/>
          <w:szCs w:val="28"/>
        </w:rPr>
        <w:t xml:space="preserve"> (далее - соглашение о взаимодействии), с момента вступления в силу соответствующего соглашения о взаимодействии.</w:t>
      </w:r>
    </w:p>
    <w:p w14:paraId="39204BF0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для направления заявления в электронном виде на РПГУ обеспечивается доступность для копирования и заполнения </w:t>
      </w:r>
      <w:proofErr w:type="gramStart"/>
      <w:r w:rsidRPr="004D6869">
        <w:rPr>
          <w:rFonts w:ascii="Times New Roman" w:hAnsi="Times New Roman"/>
          <w:sz w:val="28"/>
          <w:szCs w:val="28"/>
        </w:rPr>
        <w:t>в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4D6869">
        <w:rPr>
          <w:rFonts w:ascii="Times New Roman" w:hAnsi="Times New Roman"/>
          <w:sz w:val="28"/>
          <w:szCs w:val="28"/>
        </w:rPr>
        <w:t>электроном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виде заявления, в том числе с использованием электронной подписи.</w:t>
      </w:r>
    </w:p>
    <w:p w14:paraId="270DFF05" w14:textId="230F4F94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при подаче заявления в электронном виде документы, указанные в пункте 10 настоящего Административного </w:t>
      </w:r>
      <w:r w:rsidR="00AB3DE5">
        <w:rPr>
          <w:rFonts w:ascii="Times New Roman" w:hAnsi="Times New Roman"/>
          <w:sz w:val="28"/>
          <w:szCs w:val="28"/>
        </w:rPr>
        <w:t>р</w:t>
      </w:r>
      <w:r w:rsidRPr="004D6869">
        <w:rPr>
          <w:rFonts w:ascii="Times New Roman" w:hAnsi="Times New Roman"/>
          <w:sz w:val="28"/>
          <w:szCs w:val="28"/>
        </w:rPr>
        <w:t>егламента, могут быть представлены в форме электронных документов, подписанных электронной подписью.</w:t>
      </w:r>
    </w:p>
    <w:p w14:paraId="5EFD2B92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на РПГУ обеспечивается возможность получения информации о ходе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317D6831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>консультирование Заявителей в МФЦ при подаче заявлений посредствам РПГУ;</w:t>
      </w:r>
    </w:p>
    <w:p w14:paraId="3312E5B6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транспортная доступность к местам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77033CA6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proofErr w:type="gramStart"/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proofErr w:type="gramEnd"/>
      <w:r w:rsidRPr="004D6869">
        <w:rPr>
          <w:rFonts w:ascii="Times New Roman" w:hAnsi="Times New Roman"/>
          <w:sz w:val="28"/>
          <w:szCs w:val="28"/>
        </w:rPr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14:paraId="523A9BB9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блюдение требований Административного регламента о порядке информирования об оказании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.</w:t>
      </w:r>
    </w:p>
    <w:p w14:paraId="2D74E5F2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блюдение сроков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;</w:t>
      </w:r>
    </w:p>
    <w:p w14:paraId="78A6314E" w14:textId="5BD37CE1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отношение количества рассмотренных в срок Заявлений на предоставление </w:t>
      </w:r>
      <w:r w:rsidR="00C42467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 xml:space="preserve">услуги к общему количеству Заявлений, поступивших на предоставление </w:t>
      </w:r>
      <w:r w:rsidR="00164EB0">
        <w:rPr>
          <w:rFonts w:ascii="Times New Roman" w:hAnsi="Times New Roman"/>
          <w:sz w:val="28"/>
          <w:szCs w:val="28"/>
        </w:rPr>
        <w:t>Муниципальной</w:t>
      </w:r>
      <w:r w:rsidR="00164EB0" w:rsidRPr="004D6869">
        <w:rPr>
          <w:rFonts w:ascii="Times New Roman" w:hAnsi="Times New Roman"/>
          <w:sz w:val="28"/>
          <w:szCs w:val="28"/>
        </w:rPr>
        <w:t xml:space="preserve"> </w:t>
      </w:r>
      <w:r w:rsidRPr="004D6869">
        <w:rPr>
          <w:rFonts w:ascii="Times New Roman" w:hAnsi="Times New Roman"/>
          <w:sz w:val="28"/>
          <w:szCs w:val="28"/>
        </w:rPr>
        <w:t>услуги;</w:t>
      </w:r>
    </w:p>
    <w:p w14:paraId="1ABE669D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воевременное направление уведомлений Заявителям (представителям Заявителей) о предоставлении или прекращени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>услуги;</w:t>
      </w:r>
    </w:p>
    <w:p w14:paraId="15735075" w14:textId="77777777" w:rsidR="00195BDF" w:rsidRPr="004D6869" w:rsidRDefault="00195BDF" w:rsidP="00060BBF">
      <w:pPr>
        <w:pStyle w:val="affff6"/>
        <w:numPr>
          <w:ilvl w:val="0"/>
          <w:numId w:val="43"/>
        </w:numPr>
        <w:spacing w:after="0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D6869">
        <w:rPr>
          <w:rFonts w:ascii="Times New Roman" w:hAnsi="Times New Roman"/>
          <w:sz w:val="28"/>
          <w:szCs w:val="28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к общему количеству жалоб;</w:t>
      </w:r>
    </w:p>
    <w:p w14:paraId="1BC60B24" w14:textId="6310060B" w:rsidR="00195BDF" w:rsidRPr="003E504A" w:rsidRDefault="00195BDF" w:rsidP="00060BBF">
      <w:pPr>
        <w:pStyle w:val="affff6"/>
        <w:numPr>
          <w:ilvl w:val="0"/>
          <w:numId w:val="43"/>
        </w:numPr>
        <w:ind w:left="0" w:firstLine="567"/>
        <w:jc w:val="both"/>
      </w:pPr>
      <w:r w:rsidRPr="004D6869">
        <w:rPr>
          <w:rFonts w:ascii="Times New Roman" w:hAnsi="Times New Roman"/>
          <w:sz w:val="28"/>
          <w:szCs w:val="28"/>
        </w:rPr>
        <w:t xml:space="preserve">Иные требования, в том числе учитывающие особенности предоставления </w:t>
      </w:r>
      <w:r w:rsidR="00C42467" w:rsidRPr="004D6869">
        <w:rPr>
          <w:rFonts w:ascii="Times New Roman" w:hAnsi="Times New Roman"/>
          <w:sz w:val="28"/>
          <w:szCs w:val="28"/>
        </w:rPr>
        <w:t>Муниципальной</w:t>
      </w:r>
      <w:r w:rsidRPr="004D6869">
        <w:rPr>
          <w:rFonts w:ascii="Times New Roman" w:hAnsi="Times New Roman"/>
          <w:sz w:val="28"/>
          <w:szCs w:val="28"/>
        </w:rPr>
        <w:t xml:space="preserve"> услуги в многофункциональных центрах, и особенности предоставления </w:t>
      </w:r>
      <w:r w:rsidR="008A1A25" w:rsidRPr="004D6869">
        <w:rPr>
          <w:rFonts w:ascii="Times New Roman" w:hAnsi="Times New Roman"/>
          <w:sz w:val="28"/>
          <w:szCs w:val="28"/>
        </w:rPr>
        <w:t xml:space="preserve">Муниципальной </w:t>
      </w:r>
      <w:r w:rsidRPr="004D6869">
        <w:rPr>
          <w:rFonts w:ascii="Times New Roman" w:hAnsi="Times New Roman"/>
          <w:sz w:val="28"/>
          <w:szCs w:val="28"/>
        </w:rPr>
        <w:t>услуги в электронной форме.</w:t>
      </w:r>
    </w:p>
    <w:p w14:paraId="17A633A8" w14:textId="77777777" w:rsidR="00DF7393" w:rsidRPr="00BA252A" w:rsidRDefault="00D328FC" w:rsidP="00D96308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r w:rsidRPr="00BA252A">
        <w:br w:type="page"/>
      </w:r>
      <w:bookmarkStart w:id="181" w:name="_Toc485717614"/>
      <w:r w:rsidR="00DF7393"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4</w:t>
      </w:r>
      <w:bookmarkEnd w:id="181"/>
      <w:r w:rsidR="00DF7393" w:rsidRPr="00BA252A">
        <w:rPr>
          <w:b w:val="0"/>
          <w:bCs w:val="0"/>
          <w:iCs w:val="0"/>
          <w:lang w:eastAsia="ar-SA"/>
        </w:rPr>
        <w:t xml:space="preserve"> </w:t>
      </w:r>
    </w:p>
    <w:p w14:paraId="3287B0DA" w14:textId="77777777" w:rsidR="00D96308" w:rsidRDefault="00DF7393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025C05">
        <w:rPr>
          <w:b w:val="0"/>
          <w:bCs w:val="0"/>
          <w:iCs w:val="0"/>
          <w:lang w:eastAsia="ar-SA"/>
        </w:rPr>
        <w:t>административно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E1863C2" w14:textId="1A98618E" w:rsidR="00DF7393" w:rsidRPr="00BA252A" w:rsidRDefault="00605C9A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по </w:t>
      </w:r>
      <w:r w:rsidR="00DF7393" w:rsidRPr="00BA252A">
        <w:rPr>
          <w:b w:val="0"/>
          <w:bCs w:val="0"/>
          <w:iCs w:val="0"/>
          <w:lang w:eastAsia="ar-SA"/>
        </w:rPr>
        <w:t>предоставлени</w:t>
      </w:r>
      <w:r>
        <w:rPr>
          <w:b w:val="0"/>
          <w:bCs w:val="0"/>
          <w:iCs w:val="0"/>
          <w:lang w:eastAsia="ar-SA"/>
        </w:rPr>
        <w:t>ю</w:t>
      </w:r>
      <w:r w:rsidR="00DF7393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68B7FE5D" w14:textId="77777777" w:rsidR="00D328FC" w:rsidRPr="00BA252A" w:rsidRDefault="00D328FC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75A61D68" w14:textId="77777777" w:rsidR="00D328FC" w:rsidRPr="00D1773D" w:rsidRDefault="00D328FC" w:rsidP="00D96308">
      <w:pPr>
        <w:pStyle w:val="affff8"/>
        <w:spacing w:before="0" w:after="0"/>
        <w:ind w:left="0"/>
        <w:jc w:val="center"/>
        <w:rPr>
          <w:i w:val="0"/>
        </w:rPr>
      </w:pPr>
      <w:bookmarkStart w:id="182" w:name="_Toc437973326"/>
      <w:bookmarkStart w:id="183" w:name="_Toc438110068"/>
      <w:bookmarkStart w:id="184" w:name="_Toc438376280"/>
      <w:bookmarkStart w:id="185" w:name="_Toc474425521"/>
      <w:bookmarkStart w:id="186" w:name="_Toc485717615"/>
      <w:r w:rsidRPr="00D1773D">
        <w:rPr>
          <w:i w:val="0"/>
        </w:rPr>
        <w:t xml:space="preserve">Требования к обеспечению доступности </w:t>
      </w:r>
      <w:r w:rsidR="000A4D43" w:rsidRPr="00D1773D">
        <w:rPr>
          <w:bCs/>
          <w:i w:val="0"/>
        </w:rPr>
        <w:t>М</w:t>
      </w:r>
      <w:r w:rsidR="008A02C5" w:rsidRPr="00D1773D">
        <w:rPr>
          <w:bCs/>
          <w:i w:val="0"/>
        </w:rPr>
        <w:t xml:space="preserve">униципальной </w:t>
      </w:r>
      <w:r w:rsidR="000A4D43" w:rsidRPr="00D1773D">
        <w:rPr>
          <w:i w:val="0"/>
        </w:rPr>
        <w:t>у</w:t>
      </w:r>
      <w:r w:rsidRPr="00D1773D">
        <w:rPr>
          <w:i w:val="0"/>
        </w:rPr>
        <w:t>слуги для инвалидов</w:t>
      </w:r>
      <w:bookmarkEnd w:id="182"/>
      <w:bookmarkEnd w:id="183"/>
      <w:bookmarkEnd w:id="184"/>
      <w:bookmarkEnd w:id="185"/>
      <w:r w:rsidR="008A1A25">
        <w:rPr>
          <w:i w:val="0"/>
        </w:rPr>
        <w:t xml:space="preserve"> и лиц с ограниченными возможностями здоровья</w:t>
      </w:r>
      <w:bookmarkEnd w:id="186"/>
    </w:p>
    <w:p w14:paraId="00C32701" w14:textId="77777777" w:rsidR="00541B5B" w:rsidRPr="00254F5E" w:rsidRDefault="00541B5B" w:rsidP="00060BBF">
      <w:pPr>
        <w:pStyle w:val="affff6"/>
        <w:numPr>
          <w:ilvl w:val="1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14:paraId="59BC0D88" w14:textId="5D911C3D" w:rsidR="00541B5B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При предоставлении Муниципальной услуги Заявителю (представителю Заявителя) </w:t>
      </w:r>
      <w:r w:rsidR="005F4B58">
        <w:rPr>
          <w:rFonts w:ascii="Times New Roman" w:hAnsi="Times New Roman"/>
          <w:sz w:val="28"/>
          <w:szCs w:val="28"/>
        </w:rPr>
        <w:t>–</w:t>
      </w:r>
      <w:r w:rsidRPr="00254F5E">
        <w:rPr>
          <w:rFonts w:ascii="Times New Roman" w:hAnsi="Times New Roman"/>
          <w:sz w:val="28"/>
          <w:szCs w:val="28"/>
        </w:rPr>
        <w:t xml:space="preserve"> </w:t>
      </w:r>
      <w:r w:rsidR="005F4B58">
        <w:rPr>
          <w:rFonts w:ascii="Times New Roman" w:hAnsi="Times New Roman"/>
          <w:sz w:val="28"/>
          <w:szCs w:val="28"/>
        </w:rPr>
        <w:t xml:space="preserve">лицу </w:t>
      </w:r>
      <w:r w:rsidRPr="00254F5E">
        <w:rPr>
          <w:rFonts w:ascii="Times New Roman" w:hAnsi="Times New Roman"/>
          <w:sz w:val="28"/>
          <w:szCs w:val="28"/>
        </w:rPr>
        <w:t xml:space="preserve">с нарушениями функции слуха и </w:t>
      </w:r>
      <w:r w:rsidR="005F4B58" w:rsidRPr="005F4B58">
        <w:rPr>
          <w:rFonts w:ascii="Times New Roman" w:hAnsi="Times New Roman"/>
          <w:sz w:val="28"/>
          <w:szCs w:val="28"/>
        </w:rPr>
        <w:t>лиц</w:t>
      </w:r>
      <w:r w:rsidR="005F4B58">
        <w:rPr>
          <w:rFonts w:ascii="Times New Roman" w:hAnsi="Times New Roman"/>
          <w:sz w:val="28"/>
          <w:szCs w:val="28"/>
        </w:rPr>
        <w:t>ам</w:t>
      </w:r>
      <w:r w:rsidR="005F4B58" w:rsidRPr="005F4B58">
        <w:rPr>
          <w:rFonts w:ascii="Times New Roman" w:hAnsi="Times New Roman"/>
          <w:sz w:val="28"/>
          <w:szCs w:val="28"/>
        </w:rPr>
        <w:t xml:space="preserve"> с </w:t>
      </w:r>
      <w:r w:rsidRPr="00254F5E">
        <w:rPr>
          <w:rFonts w:ascii="Times New Roman" w:hAnsi="Times New Roman"/>
          <w:sz w:val="28"/>
          <w:szCs w:val="28"/>
        </w:rPr>
        <w:t xml:space="preserve">нарушениями функций одновременно слуха и зрения должен быть обеспечен </w:t>
      </w:r>
      <w:proofErr w:type="spellStart"/>
      <w:r w:rsidRPr="00254F5E">
        <w:rPr>
          <w:rFonts w:ascii="Times New Roman" w:hAnsi="Times New Roman"/>
          <w:sz w:val="28"/>
          <w:szCs w:val="28"/>
        </w:rPr>
        <w:t>сурдоперевод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254F5E">
        <w:rPr>
          <w:rFonts w:ascii="Times New Roman" w:hAnsi="Times New Roman"/>
          <w:sz w:val="28"/>
          <w:szCs w:val="28"/>
        </w:rPr>
        <w:t>тифлосурдоперевод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процесса предоставления Муниципальной услуги, либо организована работа автоматизированной системы </w:t>
      </w:r>
      <w:proofErr w:type="spellStart"/>
      <w:r w:rsidRPr="00254F5E">
        <w:rPr>
          <w:rFonts w:ascii="Times New Roman" w:hAnsi="Times New Roman"/>
          <w:sz w:val="28"/>
          <w:szCs w:val="28"/>
        </w:rPr>
        <w:t>сурдоперевода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или </w:t>
      </w:r>
      <w:proofErr w:type="spellStart"/>
      <w:r w:rsidRPr="00254F5E">
        <w:rPr>
          <w:rFonts w:ascii="Times New Roman" w:hAnsi="Times New Roman"/>
          <w:sz w:val="28"/>
          <w:szCs w:val="28"/>
        </w:rPr>
        <w:t>тифлосурдоперевода</w:t>
      </w:r>
      <w:proofErr w:type="spellEnd"/>
      <w:r w:rsidRPr="00254F5E">
        <w:rPr>
          <w:rFonts w:ascii="Times New Roman" w:hAnsi="Times New Roman"/>
          <w:sz w:val="28"/>
          <w:szCs w:val="28"/>
        </w:rPr>
        <w:t>, произведено консультирование по интересующим его вопросам указанным способом.</w:t>
      </w:r>
    </w:p>
    <w:p w14:paraId="1E5FEEC7" w14:textId="25CFC62A" w:rsidR="00541B5B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</w:t>
      </w:r>
      <w:r w:rsidR="00DD657F">
        <w:rPr>
          <w:rFonts w:ascii="Times New Roman" w:hAnsi="Times New Roman"/>
          <w:sz w:val="28"/>
          <w:szCs w:val="28"/>
        </w:rPr>
        <w:t xml:space="preserve"> и 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 xml:space="preserve"> со стойкими расстройствами зрения и слуха, а также опорно-двигательной функции.</w:t>
      </w:r>
    </w:p>
    <w:p w14:paraId="61581B76" w14:textId="77777777" w:rsidR="00541B5B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</w:t>
      </w:r>
      <w:proofErr w:type="spellStart"/>
      <w:r w:rsidRPr="00254F5E">
        <w:rPr>
          <w:rFonts w:ascii="Times New Roman" w:hAnsi="Times New Roman"/>
          <w:sz w:val="28"/>
          <w:szCs w:val="28"/>
        </w:rPr>
        <w:t>сурдопереводчика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254F5E">
        <w:rPr>
          <w:rFonts w:ascii="Times New Roman" w:hAnsi="Times New Roman"/>
          <w:sz w:val="28"/>
          <w:szCs w:val="28"/>
        </w:rPr>
        <w:t>тифлосурдопереводчика</w:t>
      </w:r>
      <w:proofErr w:type="spellEnd"/>
      <w:r w:rsidRPr="00254F5E">
        <w:rPr>
          <w:rFonts w:ascii="Times New Roman" w:hAnsi="Times New Roman"/>
          <w:sz w:val="28"/>
          <w:szCs w:val="28"/>
        </w:rPr>
        <w:t xml:space="preserve"> и собаки-проводника.</w:t>
      </w:r>
    </w:p>
    <w:p w14:paraId="0C226F89" w14:textId="35726FFB" w:rsidR="00541B5B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 xml:space="preserve">По желанию Заявителя (представителя Заявителя) </w:t>
      </w:r>
      <w:r w:rsidR="00DD657F">
        <w:rPr>
          <w:rFonts w:ascii="Times New Roman" w:hAnsi="Times New Roman"/>
          <w:sz w:val="28"/>
          <w:szCs w:val="28"/>
        </w:rPr>
        <w:t>З</w:t>
      </w:r>
      <w:r w:rsidRPr="00254F5E">
        <w:rPr>
          <w:rFonts w:ascii="Times New Roman" w:hAnsi="Times New Roman"/>
          <w:sz w:val="28"/>
          <w:szCs w:val="28"/>
        </w:rPr>
        <w:t xml:space="preserve">аявление подготавливается специалистом МФЦ, текст </w:t>
      </w:r>
      <w:r w:rsidR="00DD657F">
        <w:rPr>
          <w:rFonts w:ascii="Times New Roman" w:hAnsi="Times New Roman"/>
          <w:sz w:val="28"/>
          <w:szCs w:val="28"/>
        </w:rPr>
        <w:t>З</w:t>
      </w:r>
      <w:r w:rsidRPr="00254F5E">
        <w:rPr>
          <w:rFonts w:ascii="Times New Roman" w:hAnsi="Times New Roman"/>
          <w:sz w:val="28"/>
          <w:szCs w:val="28"/>
        </w:rPr>
        <w:t xml:space="preserve">аявления зачитывается Заявителю, если он затрудняется это сделать самостоятельно. </w:t>
      </w:r>
    </w:p>
    <w:p w14:paraId="201DA34D" w14:textId="3A0D8590" w:rsidR="00541B5B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Инвалидам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</w:t>
      </w:r>
      <w:r w:rsidR="00DD657F">
        <w:rPr>
          <w:rFonts w:ascii="Times New Roman" w:hAnsi="Times New Roman"/>
          <w:sz w:val="28"/>
          <w:szCs w:val="28"/>
        </w:rPr>
        <w:t>ам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</w:t>
      </w:r>
      <w:r w:rsidR="00DD657F">
        <w:rPr>
          <w:rFonts w:ascii="Times New Roman" w:hAnsi="Times New Roman"/>
          <w:sz w:val="28"/>
          <w:szCs w:val="28"/>
        </w:rPr>
        <w:t>о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="00DD657F">
        <w:rPr>
          <w:rFonts w:ascii="Times New Roman" w:hAnsi="Times New Roman"/>
          <w:sz w:val="28"/>
          <w:szCs w:val="28"/>
        </w:rPr>
        <w:t>.</w:t>
      </w:r>
      <w:r w:rsidRPr="00254F5E">
        <w:rPr>
          <w:rFonts w:ascii="Times New Roman" w:hAnsi="Times New Roman"/>
          <w:sz w:val="28"/>
          <w:szCs w:val="28"/>
        </w:rPr>
        <w:t xml:space="preserve">  </w:t>
      </w:r>
    </w:p>
    <w:p w14:paraId="2C0E9438" w14:textId="77777777" w:rsidR="00541B5B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14:paraId="4658FA9D" w14:textId="77777777" w:rsidR="00541B5B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14:paraId="5E9343CE" w14:textId="12CF04CF" w:rsidR="00541B5B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lastRenderedPageBreak/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</w:t>
      </w:r>
      <w:r w:rsidR="00DD657F">
        <w:rPr>
          <w:rFonts w:ascii="Times New Roman" w:hAnsi="Times New Roman"/>
          <w:sz w:val="28"/>
          <w:szCs w:val="28"/>
        </w:rPr>
        <w:t xml:space="preserve"> и</w:t>
      </w:r>
      <w:r w:rsidR="00DD657F" w:rsidRPr="00DD657F">
        <w:rPr>
          <w:rFonts w:ascii="Times New Roman" w:hAnsi="Times New Roman"/>
          <w:sz w:val="28"/>
          <w:szCs w:val="28"/>
        </w:rPr>
        <w:t xml:space="preserve"> 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.</w:t>
      </w:r>
    </w:p>
    <w:p w14:paraId="529D2FD2" w14:textId="0BDA1726" w:rsidR="00541B5B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254F5E">
        <w:rPr>
          <w:rFonts w:ascii="Times New Roman" w:hAnsi="Times New Roman"/>
          <w:sz w:val="28"/>
          <w:szCs w:val="28"/>
        </w:rPr>
        <w:t>В Администрации и МФЦ организуется бесплатный туалет для посетителей, в том числе туалет, предназначенный для инвалидов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.</w:t>
      </w:r>
    </w:p>
    <w:p w14:paraId="73405A09" w14:textId="1D972FD1" w:rsidR="00C42467" w:rsidRPr="00254F5E" w:rsidRDefault="00541B5B" w:rsidP="00060BBF">
      <w:pPr>
        <w:pStyle w:val="affff6"/>
        <w:numPr>
          <w:ilvl w:val="0"/>
          <w:numId w:val="44"/>
        </w:numPr>
        <w:suppressAutoHyphens/>
        <w:spacing w:after="0" w:line="240" w:lineRule="auto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proofErr w:type="gramStart"/>
      <w:r w:rsidRPr="00254F5E">
        <w:rPr>
          <w:rFonts w:ascii="Times New Roman" w:hAnsi="Times New Roman"/>
          <w:sz w:val="28"/>
          <w:szCs w:val="28"/>
        </w:rPr>
        <w:t>Специалистами Администрации  и МФЦ организуется работа по сопровождению инвалидов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>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Муниципальной услуги; оказанию помощи инвалидам</w:t>
      </w:r>
      <w:r w:rsidR="00DD657F" w:rsidRPr="00DD657F">
        <w:rPr>
          <w:rFonts w:ascii="Times New Roman" w:hAnsi="Times New Roman"/>
          <w:sz w:val="28"/>
          <w:szCs w:val="28"/>
        </w:rPr>
        <w:t xml:space="preserve"> </w:t>
      </w:r>
      <w:r w:rsidR="00DD657F">
        <w:rPr>
          <w:rFonts w:ascii="Times New Roman" w:hAnsi="Times New Roman"/>
          <w:sz w:val="28"/>
          <w:szCs w:val="28"/>
        </w:rPr>
        <w:t xml:space="preserve">и </w:t>
      </w:r>
      <w:r w:rsidR="00DD657F" w:rsidRPr="00DD657F">
        <w:rPr>
          <w:rFonts w:ascii="Times New Roman" w:hAnsi="Times New Roman"/>
          <w:sz w:val="28"/>
          <w:szCs w:val="28"/>
        </w:rPr>
        <w:t>лиц</w:t>
      </w:r>
      <w:r w:rsidR="00DD657F">
        <w:rPr>
          <w:rFonts w:ascii="Times New Roman" w:hAnsi="Times New Roman"/>
          <w:sz w:val="28"/>
          <w:szCs w:val="28"/>
        </w:rPr>
        <w:t>ам</w:t>
      </w:r>
      <w:r w:rsidR="00DD657F" w:rsidRPr="00DD657F">
        <w:rPr>
          <w:rFonts w:ascii="Times New Roman" w:hAnsi="Times New Roman"/>
          <w:sz w:val="28"/>
          <w:szCs w:val="28"/>
        </w:rPr>
        <w:t xml:space="preserve"> с ограниченными возможностями здоровья</w:t>
      </w:r>
      <w:r w:rsidRPr="00254F5E">
        <w:rPr>
          <w:rFonts w:ascii="Times New Roman" w:hAnsi="Times New Roman"/>
          <w:sz w:val="28"/>
          <w:szCs w:val="28"/>
        </w:rPr>
        <w:t xml:space="preserve"> в преодолении барьеров, мешающих получению ими услуг наравне с другими. </w:t>
      </w:r>
      <w:proofErr w:type="gramEnd"/>
    </w:p>
    <w:p w14:paraId="06CB07CE" w14:textId="77777777" w:rsidR="00C42467" w:rsidRPr="00C42467" w:rsidRDefault="00C42467" w:rsidP="00060BBF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35F7191E" w14:textId="77777777" w:rsidR="00DF7393" w:rsidRPr="00BA252A" w:rsidRDefault="00DF7393" w:rsidP="00060BBF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38B5EFA" w14:textId="77777777" w:rsidR="00DF7393" w:rsidRPr="00BA252A" w:rsidRDefault="00DF7393" w:rsidP="00060BBF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</w:pPr>
    </w:p>
    <w:p w14:paraId="74C776CE" w14:textId="77777777" w:rsidR="00036284" w:rsidRPr="00BA252A" w:rsidRDefault="00036284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8"/>
          <w:szCs w:val="28"/>
          <w:lang w:eastAsia="ru-RU"/>
        </w:rPr>
        <w:sectPr w:rsidR="00036284" w:rsidRPr="00BA252A" w:rsidSect="00060BBF">
          <w:type w:val="continuous"/>
          <w:pgSz w:w="11906" w:h="16838" w:code="9"/>
          <w:pgMar w:top="1134" w:right="567" w:bottom="1134" w:left="1134" w:header="720" w:footer="720" w:gutter="0"/>
          <w:cols w:space="720"/>
          <w:noEndnote/>
          <w:docGrid w:linePitch="299"/>
        </w:sectPr>
      </w:pPr>
    </w:p>
    <w:p w14:paraId="2325C2CF" w14:textId="77777777" w:rsidR="00105749" w:rsidRPr="00BA252A" w:rsidRDefault="00105749" w:rsidP="00D96308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bookmarkStart w:id="187" w:name="_Toc485717616"/>
      <w:r w:rsidRPr="00BA252A">
        <w:rPr>
          <w:b w:val="0"/>
          <w:bCs w:val="0"/>
          <w:iCs w:val="0"/>
          <w:lang w:eastAsia="ar-SA"/>
        </w:rPr>
        <w:lastRenderedPageBreak/>
        <w:t>Приложение 1</w:t>
      </w:r>
      <w:r w:rsidR="000A4D43" w:rsidRPr="00BA252A">
        <w:rPr>
          <w:b w:val="0"/>
          <w:bCs w:val="0"/>
          <w:iCs w:val="0"/>
          <w:lang w:eastAsia="ar-SA"/>
        </w:rPr>
        <w:t>5</w:t>
      </w:r>
      <w:bookmarkEnd w:id="187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62E34D90" w14:textId="77777777" w:rsidR="00D96308" w:rsidRDefault="00105749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025C05">
        <w:rPr>
          <w:b w:val="0"/>
          <w:bCs w:val="0"/>
          <w:iCs w:val="0"/>
          <w:lang w:eastAsia="ar-SA"/>
        </w:rPr>
        <w:t>административно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14:paraId="7AAF5058" w14:textId="45238A5E" w:rsidR="00105749" w:rsidRPr="00B575C5" w:rsidRDefault="00B575C5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</w:rPr>
      </w:pPr>
      <w:r>
        <w:rPr>
          <w:b w:val="0"/>
          <w:bCs w:val="0"/>
          <w:iCs w:val="0"/>
          <w:lang w:eastAsia="ar-SA"/>
        </w:rPr>
        <w:t>по</w:t>
      </w:r>
      <w:r w:rsidR="00CF3350">
        <w:rPr>
          <w:b w:val="0"/>
          <w:bCs w:val="0"/>
          <w:iCs w:val="0"/>
          <w:lang w:eastAsia="ar-SA"/>
        </w:rPr>
        <w:t xml:space="preserve"> </w:t>
      </w:r>
      <w:r w:rsidR="00105749" w:rsidRPr="00B575C5">
        <w:rPr>
          <w:b w:val="0"/>
          <w:lang w:eastAsia="ar-SA"/>
        </w:rPr>
        <w:t>предоставлени</w:t>
      </w:r>
      <w:r>
        <w:rPr>
          <w:b w:val="0"/>
          <w:lang w:eastAsia="ar-SA"/>
        </w:rPr>
        <w:t>ю</w:t>
      </w:r>
      <w:r w:rsidR="00105749" w:rsidRPr="00B575C5">
        <w:rPr>
          <w:b w:val="0"/>
          <w:lang w:eastAsia="ar-SA"/>
        </w:rPr>
        <w:t xml:space="preserve"> Муниципальной услуги </w:t>
      </w:r>
    </w:p>
    <w:p w14:paraId="46CBDC8F" w14:textId="77777777" w:rsidR="002D288A" w:rsidRPr="00D1773D" w:rsidRDefault="002D288A" w:rsidP="00060BBF">
      <w:pPr>
        <w:pStyle w:val="affff8"/>
        <w:ind w:left="0"/>
        <w:jc w:val="center"/>
        <w:rPr>
          <w:rFonts w:eastAsia="Times New Roman"/>
          <w:bCs/>
          <w:i w:val="0"/>
          <w:iCs/>
          <w:lang w:eastAsia="ru-RU"/>
        </w:rPr>
      </w:pPr>
      <w:bookmarkStart w:id="188" w:name="_Toc485717617"/>
      <w:r w:rsidRPr="00D1773D">
        <w:rPr>
          <w:i w:val="0"/>
        </w:rPr>
        <w:t>Перечень и содержание административных действий, составляющих административные процедуры</w:t>
      </w:r>
      <w:bookmarkEnd w:id="188"/>
    </w:p>
    <w:p w14:paraId="15D93105" w14:textId="77777777" w:rsidR="002D288A" w:rsidRPr="00BA252A" w:rsidRDefault="004C36C6" w:rsidP="00D96308">
      <w:pPr>
        <w:numPr>
          <w:ilvl w:val="1"/>
          <w:numId w:val="12"/>
        </w:numPr>
        <w:suppressAutoHyphens/>
        <w:spacing w:after="0" w:line="240" w:lineRule="auto"/>
        <w:ind w:left="360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 </w:t>
      </w:r>
      <w:r w:rsidR="002D288A"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личном обращении Заявителя (представителя Заявителя) в МФЦ</w:t>
      </w:r>
    </w:p>
    <w:p w14:paraId="483A42D7" w14:textId="77777777" w:rsidR="002D288A" w:rsidRPr="00BA252A" w:rsidRDefault="002D288A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</w:p>
    <w:p w14:paraId="7E230A84" w14:textId="77777777" w:rsidR="002D288A" w:rsidRPr="00BA252A" w:rsidRDefault="002D288A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 xml:space="preserve">1. Прием и регистрация </w:t>
      </w:r>
      <w:r w:rsidR="00ED210C" w:rsidRPr="00BA252A">
        <w:rPr>
          <w:rFonts w:ascii="Times New Roman" w:hAnsi="Times New Roman"/>
          <w:b/>
          <w:sz w:val="28"/>
          <w:szCs w:val="28"/>
        </w:rPr>
        <w:t>З</w:t>
      </w:r>
      <w:r w:rsidRPr="00BA252A">
        <w:rPr>
          <w:rFonts w:ascii="Times New Roman" w:hAnsi="Times New Roman"/>
          <w:b/>
          <w:sz w:val="28"/>
          <w:szCs w:val="28"/>
        </w:rPr>
        <w:t>аявления и документов</w:t>
      </w:r>
      <w:r w:rsidR="006D66E5" w:rsidRPr="00BA252A">
        <w:rPr>
          <w:rFonts w:ascii="Times New Roman" w:hAnsi="Times New Roman"/>
          <w:b/>
          <w:sz w:val="28"/>
          <w:szCs w:val="28"/>
        </w:rPr>
        <w:t>.</w:t>
      </w:r>
    </w:p>
    <w:p w14:paraId="2157770C" w14:textId="77777777" w:rsidR="002D288A" w:rsidRPr="00BA252A" w:rsidRDefault="002D288A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ED210C" w:rsidRPr="00DF4254" w14:paraId="74BC439F" w14:textId="77777777" w:rsidTr="00C66C4C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BC09" w14:textId="77777777" w:rsidR="00ED210C" w:rsidRPr="00BA252A" w:rsidRDefault="00ED210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7359" w14:textId="77777777" w:rsidR="00ED210C" w:rsidRPr="00BA252A" w:rsidRDefault="00ED210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DB26" w14:textId="77777777" w:rsidR="00ED210C" w:rsidRPr="00BA252A" w:rsidRDefault="00ED210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51507" w14:textId="77777777" w:rsidR="00ED210C" w:rsidRPr="00BA252A" w:rsidRDefault="00ED210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6750" w14:textId="77777777" w:rsidR="00ED210C" w:rsidRPr="00BA252A" w:rsidRDefault="00ED210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1D55FD" w:rsidRPr="00DF4254" w14:paraId="062DC731" w14:textId="77777777" w:rsidTr="00C66C4C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299D" w14:textId="77777777" w:rsidR="001D55FD" w:rsidRPr="00BA252A" w:rsidRDefault="001D55FD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59CF" w14:textId="77777777" w:rsidR="001D55FD" w:rsidRPr="00BA252A" w:rsidRDefault="001D55FD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11B9" w14:textId="77777777" w:rsidR="001D55FD" w:rsidRPr="00BA252A" w:rsidRDefault="001D55FD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A6B08A" w14:textId="77777777" w:rsidR="001D55FD" w:rsidRPr="00BA252A" w:rsidRDefault="001D55FD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F58CE" w14:textId="77777777" w:rsidR="001D55FD" w:rsidRPr="00BA252A" w:rsidRDefault="001D55FD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14:paraId="718E92ED" w14:textId="77777777" w:rsidR="001D55FD" w:rsidRDefault="001D55FD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BA252A">
              <w:rPr>
                <w:rFonts w:ascii="Times New Roman" w:hAnsi="Times New Roman"/>
                <w:bCs/>
                <w:sz w:val="28"/>
                <w:szCs w:val="28"/>
              </w:rPr>
              <w:t xml:space="preserve">Муниципальной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услуги и предложение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обратиться после приведения документов в соответствие с требованиями настоящего Административного регламента</w:t>
            </w:r>
            <w:r w:rsidR="00AC29AE">
              <w:rPr>
                <w:rFonts w:ascii="Times New Roman" w:hAnsi="Times New Roman"/>
                <w:sz w:val="28"/>
                <w:szCs w:val="28"/>
              </w:rPr>
              <w:t>.</w:t>
            </w:r>
          </w:p>
          <w:p w14:paraId="05A781DE" w14:textId="33C9CA8B" w:rsidR="00C42467" w:rsidRPr="00BA252A" w:rsidRDefault="00C42467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D210C" w:rsidRPr="00DF4254" w14:paraId="50033BA4" w14:textId="77777777" w:rsidTr="00C66C4C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565A" w14:textId="77777777" w:rsidR="00ED210C" w:rsidRPr="00BA252A" w:rsidRDefault="00ED210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9357" w14:textId="77777777" w:rsidR="00ED210C" w:rsidRPr="00BA252A" w:rsidRDefault="00ED210C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оверка полномочий представителя Заявителя на основании документа,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1F84" w14:textId="77777777" w:rsidR="00ED210C" w:rsidRPr="00BA252A" w:rsidRDefault="00DF4AD9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от же день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B330" w14:textId="77777777" w:rsidR="00ED210C" w:rsidRPr="00BA252A" w:rsidRDefault="001D55FD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2709" w14:textId="77777777" w:rsidR="00ED210C" w:rsidRPr="00BA252A" w:rsidRDefault="00ED210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D210C" w:rsidRPr="00DF4254" w14:paraId="0C5D3AF8" w14:textId="77777777" w:rsidTr="00BC545A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E556" w14:textId="77777777" w:rsidR="00ED210C" w:rsidRPr="00BA252A" w:rsidRDefault="00ED210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1D727" w14:textId="77777777" w:rsidR="00ED210C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D4DF" w14:textId="77777777" w:rsidR="00ED210C" w:rsidRPr="00BA252A" w:rsidRDefault="00DF4AD9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69D1" w14:textId="77777777" w:rsidR="00ED210C" w:rsidRPr="00BA252A" w:rsidRDefault="00D51F8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6C09" w14:textId="77777777" w:rsidR="001D55FD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95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14:paraId="43E391CD" w14:textId="77777777" w:rsidR="00ED210C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По требованию Заявителя (представителя Заявителя) 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ED210C" w:rsidRPr="00DF4254" w14:paraId="56292FDB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BF93C" w14:textId="77777777" w:rsidR="00ED210C" w:rsidRPr="00BA252A" w:rsidRDefault="00ED210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5507" w14:textId="77777777" w:rsidR="001D55FD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14:paraId="1D1BCC7B" w14:textId="77777777" w:rsidR="00ED210C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и ф</w:t>
            </w: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t xml:space="preserve">ормирование выписки о приеме </w:t>
            </w:r>
            <w:r w:rsidRPr="00BA252A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  <w:lastRenderedPageBreak/>
              <w:t>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437B" w14:textId="77777777" w:rsidR="00ED210C" w:rsidRPr="00BA252A" w:rsidRDefault="00DF4AD9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9363" w14:textId="77777777" w:rsidR="00ED210C" w:rsidRPr="00BA252A" w:rsidRDefault="00D51F8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FE4D" w14:textId="77777777" w:rsidR="001D55FD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отсутствия оснований для отказа в приеме документов, специалистом МФЦ заполняется карточка Муниципальной услуги</w:t>
            </w:r>
            <w:r w:rsidR="00685E2E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Модуле оказания услуг ЕИС ОУ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, вносятся сведения по всем полям в соответствии с инструкцией, сканируются представленные Заявителем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(представителем </w:t>
            </w:r>
            <w:proofErr w:type="gramStart"/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Заявителя) </w:t>
            </w:r>
            <w:proofErr w:type="gramEnd"/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документы, формируется электронное дело. </w:t>
            </w:r>
          </w:p>
          <w:p w14:paraId="2133B8CD" w14:textId="77777777" w:rsidR="001D55FD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14:paraId="5845485E" w14:textId="3D95F37E" w:rsidR="001D55FD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 случае обращения представителя Заявителя</w:t>
            </w:r>
            <w:r w:rsidR="00BD355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не уполномоченного на подписание Заявления</w:t>
            </w:r>
            <w:r w:rsidR="00BD355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14:paraId="74F62B51" w14:textId="77777777" w:rsidR="001D55FD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Формируется выписка о приеме. В выписке указывается перечень и количество листов, 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14:paraId="22E8B538" w14:textId="77777777" w:rsidR="001D55FD" w:rsidRPr="00BA252A" w:rsidRDefault="001D55FD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14:paraId="547CE34F" w14:textId="77777777" w:rsidR="00ED210C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существляется переход к административной процедуре «Обработка и предварительное рассмотрение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документов».</w:t>
            </w:r>
          </w:p>
        </w:tc>
      </w:tr>
    </w:tbl>
    <w:p w14:paraId="051DBC74" w14:textId="77777777" w:rsidR="002D288A" w:rsidRPr="00BA252A" w:rsidRDefault="002D288A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60D36416" w14:textId="77777777" w:rsidR="00685E2E" w:rsidRPr="00BA252A" w:rsidRDefault="00685E2E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bookmarkStart w:id="189" w:name="_Toc474850949"/>
      <w:bookmarkStart w:id="190" w:name="_Toc476150567"/>
      <w:r w:rsidRPr="00BA252A">
        <w:rPr>
          <w:rFonts w:ascii="Times New Roman" w:hAnsi="Times New Roman"/>
          <w:b/>
          <w:sz w:val="28"/>
          <w:szCs w:val="28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189"/>
      <w:bookmarkEnd w:id="190"/>
    </w:p>
    <w:p w14:paraId="28B397CE" w14:textId="77777777" w:rsidR="002D288A" w:rsidRPr="00BA252A" w:rsidRDefault="002D288A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685E2E" w:rsidRPr="00DF4254" w14:paraId="506C3BD4" w14:textId="77777777" w:rsidTr="00685E2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7E53" w14:textId="77777777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EA61" w14:textId="77777777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955DD" w14:textId="77777777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FC32" w14:textId="77777777" w:rsidR="00685E2E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AB5C5" w14:textId="77777777" w:rsidR="00685E2E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685E2E" w:rsidRPr="00DF4254" w14:paraId="1CEB6DB0" w14:textId="77777777" w:rsidTr="00152D0F">
        <w:trPr>
          <w:trHeight w:val="56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181E" w14:textId="6A7C4DFC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РПГУ/</w:t>
            </w:r>
            <w:r w:rsidR="008622DF">
              <w:rPr>
                <w:rFonts w:ascii="Times New Roman" w:hAnsi="Times New Roman"/>
                <w:sz w:val="28"/>
                <w:szCs w:val="28"/>
              </w:rPr>
              <w:t xml:space="preserve">МФЦ </w:t>
            </w:r>
            <w:proofErr w:type="spellStart"/>
            <w:r w:rsidR="008622DF">
              <w:rPr>
                <w:rFonts w:ascii="Times New Roman" w:hAnsi="Times New Roman"/>
                <w:sz w:val="28"/>
                <w:szCs w:val="28"/>
              </w:rPr>
              <w:t>посредстовм</w:t>
            </w:r>
            <w:proofErr w:type="spellEnd"/>
            <w:r w:rsidR="008622DF">
              <w:rPr>
                <w:rFonts w:ascii="Times New Roman" w:hAnsi="Times New Roman"/>
                <w:sz w:val="28"/>
                <w:szCs w:val="28"/>
              </w:rPr>
              <w:t xml:space="preserve"> РПГУ/Администрация/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2A84" w14:textId="77777777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C7D8" w14:textId="77777777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1 календарный день (не включается в общий срок предоставления 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84A8" w14:textId="77777777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FD0B" w14:textId="77777777" w:rsidR="00D12E05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="00D12E05" w:rsidRPr="00D12E05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0E696AF0" w14:textId="77777777" w:rsidR="00685E2E" w:rsidRPr="00BA252A" w:rsidRDefault="00D12E05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D12E05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14:paraId="7D3827CA" w14:textId="5F6C102F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Требования к документам в электронном виде установлены пу</w:t>
            </w:r>
            <w:r w:rsidR="00145DDB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н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ктом 2</w:t>
            </w:r>
            <w:r w:rsidR="008622DF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1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настоящего Административного регламента.</w:t>
            </w:r>
          </w:p>
          <w:p w14:paraId="6E5B6FD5" w14:textId="77777777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5A3688"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систему</w:t>
            </w: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 xml:space="preserve"> Модуль оказания услуг ЕИС ОУ.</w:t>
            </w:r>
          </w:p>
          <w:p w14:paraId="44DE3D88" w14:textId="77777777" w:rsidR="00685E2E" w:rsidRPr="00BA252A" w:rsidRDefault="00685E2E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EDBC644" w14:textId="77777777" w:rsidR="002D288A" w:rsidRPr="00BA252A" w:rsidRDefault="002D288A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2051E391" w14:textId="77777777" w:rsidR="005A3688" w:rsidRPr="00BA252A" w:rsidRDefault="005A3688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lastRenderedPageBreak/>
        <w:t>Порядок выполнения административных действий при обращении Заявителя (представителя Заявителя) по почте.</w:t>
      </w:r>
    </w:p>
    <w:p w14:paraId="0093E262" w14:textId="77777777" w:rsidR="002D288A" w:rsidRPr="00BA252A" w:rsidRDefault="002D288A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F4254" w14:paraId="3453425D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FA0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F58B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A153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C01A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5BD9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A3688" w:rsidRPr="00DF4254" w14:paraId="52DCAA54" w14:textId="77777777" w:rsidTr="005A3688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BBE7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901E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AAD7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календарный день (не включается в общий срок предоставления </w:t>
            </w:r>
            <w:r w:rsidR="00DA2AC7">
              <w:rPr>
                <w:rFonts w:ascii="Times New Roman" w:eastAsia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A8B7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2735" w14:textId="77777777" w:rsidR="005A3688" w:rsidRPr="00BA252A" w:rsidRDefault="005A3688" w:rsidP="00060BBF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</w:t>
            </w:r>
            <w:r w:rsidR="00DA2AC7">
              <w:rPr>
                <w:rFonts w:ascii="Times New Roman" w:hAnsi="Times New Roman"/>
                <w:sz w:val="28"/>
                <w:szCs w:val="28"/>
                <w:lang w:eastAsia="ru-RU"/>
              </w:rPr>
              <w:t>Муниципальной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услуги, по почте.</w:t>
            </w:r>
          </w:p>
          <w:p w14:paraId="39E2F4F8" w14:textId="77777777" w:rsidR="005A3688" w:rsidRPr="00BA252A" w:rsidRDefault="005A368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C2E1708" w14:textId="77777777" w:rsidR="00D25997" w:rsidRPr="00BA252A" w:rsidRDefault="00D25997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8"/>
          <w:szCs w:val="28"/>
        </w:rPr>
      </w:pPr>
    </w:p>
    <w:p w14:paraId="5F3641D4" w14:textId="77777777" w:rsidR="005A3688" w:rsidRPr="00BA252A" w:rsidRDefault="005A3688" w:rsidP="00060BBF">
      <w:pPr>
        <w:pStyle w:val="affff6"/>
        <w:numPr>
          <w:ilvl w:val="0"/>
          <w:numId w:val="12"/>
        </w:numPr>
        <w:suppressAutoHyphens/>
        <w:spacing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A3688" w:rsidRPr="00DF4254" w14:paraId="5C325F86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5D7F" w14:textId="77777777" w:rsidR="005A3688" w:rsidRPr="00BA252A" w:rsidRDefault="005A3688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B829" w14:textId="77777777" w:rsidR="005A3688" w:rsidRPr="00BA252A" w:rsidRDefault="005A3688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F3BC" w14:textId="77777777" w:rsidR="005A3688" w:rsidRPr="00BA252A" w:rsidRDefault="005A3688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2A11" w14:textId="77777777" w:rsidR="005A3688" w:rsidRPr="00BA252A" w:rsidRDefault="00540060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5E9" w14:textId="77777777" w:rsidR="005A3688" w:rsidRPr="00BA252A" w:rsidRDefault="00540060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40060" w:rsidRPr="00DF4254" w14:paraId="2753E86D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7664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A495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оверка комплектности представленных Заявителем (представителем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Заявителя) электронных 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C231" w14:textId="77777777" w:rsidR="00540060" w:rsidRPr="00BA252A" w:rsidRDefault="00540060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B861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2E57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При поступлении электронных документов от МФЦ специалист Администрации, ответственный за прием и проверку поступивших документов в целях предоставления Муниципальной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услуги: </w:t>
            </w:r>
          </w:p>
          <w:p w14:paraId="387D95EC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44ED622A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61DBC085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3) Регистрирует Заявление в Модуле оказания услуг ЕИС ОУ.</w:t>
            </w:r>
          </w:p>
          <w:p w14:paraId="4675914C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услуги».</w:t>
            </w:r>
          </w:p>
        </w:tc>
      </w:tr>
      <w:tr w:rsidR="00540060" w:rsidRPr="00DF4254" w14:paraId="6C7739D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72F1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E5D1F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325E" w14:textId="77777777" w:rsidR="00540060" w:rsidRPr="00BA252A" w:rsidRDefault="00540060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1 </w:t>
            </w:r>
            <w:r w:rsidR="000A4D43" w:rsidRPr="00BA252A">
              <w:rPr>
                <w:rFonts w:ascii="Times New Roman" w:eastAsia="Times New Roman" w:hAnsi="Times New Roman"/>
                <w:sz w:val="28"/>
                <w:szCs w:val="28"/>
              </w:rPr>
              <w:t>календарны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44A0" w14:textId="77777777" w:rsidR="00540060" w:rsidRPr="00BA252A" w:rsidRDefault="00D51F8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66FF" w14:textId="77777777" w:rsidR="00540060" w:rsidRPr="00BA252A" w:rsidRDefault="00540060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hAnsi="Times New Roman" w:cs="Times New Roman"/>
                <w:sz w:val="28"/>
                <w:szCs w:val="28"/>
              </w:rPr>
              <w:t>При поступлении документов по почте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14:paraId="2811194F" w14:textId="77777777" w:rsidR="00540060" w:rsidRPr="00BA252A" w:rsidRDefault="00540060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3304A8EB" w14:textId="77777777" w:rsidR="00540060" w:rsidRPr="00BA252A" w:rsidRDefault="00540060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) проверяет правильность оформления Заявления, комплектность представленных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54D10235" w14:textId="77777777" w:rsidR="00540060" w:rsidRPr="00BA252A" w:rsidRDefault="00540060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3) проверяет факт нотариального </w:t>
            </w:r>
            <w:proofErr w:type="gramStart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заверения документов</w:t>
            </w:r>
            <w:proofErr w:type="gramEnd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В случае отсутствия оснований для отказа в приеме документов, указанных в пункте 12 настоящего Административного регламента, специалист Администрации направляет документы на присвоение регистрационного номера в МФЦ. Далее предоставление услуги осуществляется в соответствии с порядком подачи документов через МФЦ. </w:t>
            </w:r>
          </w:p>
          <w:p w14:paraId="714E85FD" w14:textId="0B5A0A9F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наличия оснований для отказа в приеме документов, специалист Администрации подготавливает решение об отказе в </w:t>
            </w:r>
            <w:r w:rsidR="006369F0">
              <w:rPr>
                <w:rFonts w:ascii="Times New Roman" w:eastAsia="Times New Roman" w:hAnsi="Times New Roman"/>
                <w:sz w:val="28"/>
                <w:szCs w:val="28"/>
              </w:rPr>
              <w:t xml:space="preserve">приеме и регистрации документов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540060" w:rsidRPr="00DF4254" w14:paraId="5E9F4E4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B8E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1751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оверка комплектности представленных Заявителем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6B5F" w14:textId="77777777" w:rsidR="00540060" w:rsidRPr="00BA252A" w:rsidRDefault="00D51F82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F965" w14:textId="77777777" w:rsidR="00540060" w:rsidRPr="00BA252A" w:rsidRDefault="0054006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8863" w14:textId="77777777" w:rsidR="00540060" w:rsidRPr="00BA252A" w:rsidRDefault="00540060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поступлении документов в электронной форме с РПГУ специалист Администрации, ответственный за прием и проверку поступивших документов в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целях предоставления Муниципальной услуги проводит предварительную проверку.</w:t>
            </w:r>
          </w:p>
          <w:p w14:paraId="609CF8A2" w14:textId="77777777" w:rsidR="00540060" w:rsidRPr="00BA252A" w:rsidRDefault="00540060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1) устанавливает предмет обращения, полномочия представителя Заявителя;</w:t>
            </w:r>
          </w:p>
          <w:p w14:paraId="00FB4150" w14:textId="77777777" w:rsidR="00540060" w:rsidRPr="00BA252A" w:rsidRDefault="00540060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4205411A" w14:textId="77777777" w:rsidR="00540060" w:rsidRPr="00BA252A" w:rsidRDefault="00540060" w:rsidP="00060BBF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197232" w:rsidRPr="00DF4254" w14:paraId="4D93B67C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1D7" w14:textId="77777777" w:rsidR="00197232" w:rsidRPr="00BA252A" w:rsidRDefault="00197232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Администрация/</w:t>
            </w:r>
          </w:p>
          <w:p w14:paraId="03D559DA" w14:textId="77777777" w:rsidR="00197232" w:rsidRPr="00BA252A" w:rsidRDefault="0019723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C462" w14:textId="77777777" w:rsidR="00197232" w:rsidRPr="00BA252A" w:rsidRDefault="0019723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одготовка отказа в приеме документов и уведомление Заявителя (представителя Заявителя) посредством изменения статуса Заявления в личном кабинете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A252" w14:textId="77777777" w:rsidR="00197232" w:rsidRPr="00BA252A" w:rsidRDefault="00D51F82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D88A" w14:textId="77777777" w:rsidR="00197232" w:rsidRPr="00BA252A" w:rsidRDefault="0019723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0FB2D" w14:textId="77777777" w:rsidR="00197232" w:rsidRPr="00BA252A" w:rsidRDefault="00197232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14:paraId="5AF0CD68" w14:textId="77777777" w:rsidR="00197232" w:rsidRPr="00BA252A" w:rsidRDefault="00197232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 случае отсутствия оснований для отказа в приеме документов и Заявителем (представителем Заявителя) представлены 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все необходимые документы для предоставления Муниципальной услуги, </w:t>
            </w:r>
            <w:proofErr w:type="gramStart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регистрирует Заявление в Модуле оказания услуг ЕИС ОУ осуществляется</w:t>
            </w:r>
            <w:proofErr w:type="gramEnd"/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ереход к административной процедуре «Принятие решения».</w:t>
            </w:r>
          </w:p>
          <w:p w14:paraId="6304E360" w14:textId="77777777" w:rsidR="00197232" w:rsidRPr="00BA252A" w:rsidRDefault="00197232" w:rsidP="00060BBF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>
              <w:rPr>
                <w:rFonts w:ascii="Times New Roman" w:eastAsia="Times New Roman" w:hAnsi="Times New Roman" w:cs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услуги».</w:t>
            </w:r>
          </w:p>
        </w:tc>
      </w:tr>
    </w:tbl>
    <w:p w14:paraId="36CCA05E" w14:textId="77777777" w:rsidR="00EB09E5" w:rsidRPr="00BA252A" w:rsidRDefault="00EB09E5" w:rsidP="00D96308">
      <w:pPr>
        <w:pStyle w:val="affff6"/>
        <w:numPr>
          <w:ilvl w:val="0"/>
          <w:numId w:val="12"/>
        </w:numPr>
        <w:suppressAutoHyphens/>
        <w:spacing w:line="240" w:lineRule="auto"/>
        <w:ind w:left="360"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lastRenderedPageBreak/>
        <w:t xml:space="preserve">Формирование и направление межведомственных запросов в органы (организации), участвующие в предоставлении </w:t>
      </w:r>
      <w:r w:rsidR="00DA2AC7">
        <w:rPr>
          <w:rFonts w:ascii="Times New Roman" w:hAnsi="Times New Roman"/>
          <w:b/>
          <w:sz w:val="28"/>
          <w:szCs w:val="28"/>
        </w:rPr>
        <w:t>Муниципальной</w:t>
      </w:r>
      <w:r w:rsidRPr="00BA252A">
        <w:rPr>
          <w:rFonts w:ascii="Times New Roman" w:hAnsi="Times New Roman"/>
          <w:b/>
          <w:sz w:val="28"/>
          <w:szCs w:val="28"/>
        </w:rPr>
        <w:t xml:space="preserve">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5C0015" w:rsidRPr="00DF4254" w14:paraId="4F476292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11083" w14:textId="77777777" w:rsidR="005C0015" w:rsidRPr="00BA252A" w:rsidRDefault="005C001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4DAD" w14:textId="77777777" w:rsidR="005C0015" w:rsidRPr="00BA252A" w:rsidRDefault="005C001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7C8C1" w14:textId="77777777" w:rsidR="005C0015" w:rsidRPr="00BA252A" w:rsidRDefault="005C001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64F6" w14:textId="77777777" w:rsidR="005C0015" w:rsidRPr="00BA252A" w:rsidRDefault="005C001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AD5" w14:textId="77777777" w:rsidR="005C0015" w:rsidRPr="00BA252A" w:rsidRDefault="005C001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C0015" w:rsidRPr="00DF4254" w14:paraId="131F4B75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690A" w14:textId="77777777" w:rsidR="005C0015" w:rsidRPr="00BA252A" w:rsidRDefault="005C0015" w:rsidP="00060BBF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Администрация/</w:t>
            </w:r>
          </w:p>
          <w:p w14:paraId="31D34A9F" w14:textId="77777777" w:rsidR="005C0015" w:rsidRPr="00BA252A" w:rsidRDefault="005C0015" w:rsidP="00060BBF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Модуль оказания услуг ЕИС ОУ</w:t>
            </w:r>
          </w:p>
          <w:p w14:paraId="11E29320" w14:textId="77777777" w:rsidR="005C0015" w:rsidRPr="00BA252A" w:rsidRDefault="005C0015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2FE0A" w14:textId="77777777" w:rsidR="005C0015" w:rsidRPr="00BA252A" w:rsidRDefault="005C0015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пределение состава документов, подлежащих запросу.</w:t>
            </w:r>
          </w:p>
          <w:p w14:paraId="0B48ABCD" w14:textId="77777777" w:rsidR="005C0015" w:rsidRPr="00BA252A" w:rsidRDefault="005C0015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150" w14:textId="77777777" w:rsidR="005C0015" w:rsidRPr="00BA252A" w:rsidRDefault="005C001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Тот же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календарный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B2F6" w14:textId="77777777" w:rsidR="005C0015" w:rsidRPr="00BA252A" w:rsidRDefault="005C0015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3574" w14:textId="77777777" w:rsidR="005C0015" w:rsidRPr="00BA252A" w:rsidRDefault="00BA602C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Если отсутствуют необходимые для предоставления </w:t>
            </w:r>
            <w:r w:rsidR="00DA2AC7">
              <w:rPr>
                <w:rFonts w:ascii="Times New Roman" w:eastAsia="Times New Roman" w:hAnsi="Times New Roman"/>
                <w:sz w:val="28"/>
                <w:szCs w:val="28"/>
              </w:rPr>
              <w:t>Муниципальной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документы (сведения), указанные в пункте 11 настоящего Административного регламента, специалист Администрации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0015" w:rsidRPr="00DF4254" w14:paraId="2F674996" w14:textId="77777777" w:rsidTr="00152D0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057" w14:textId="77777777" w:rsidR="005C0015" w:rsidRPr="00BA252A" w:rsidRDefault="005C0015" w:rsidP="00060BBF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9339" w14:textId="77777777" w:rsidR="005C0015" w:rsidRPr="00BA252A" w:rsidRDefault="005C0015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AE7A" w14:textId="77777777" w:rsidR="005C0015" w:rsidRPr="00BA252A" w:rsidRDefault="005C001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F061DF">
              <w:rPr>
                <w:rFonts w:ascii="Times New Roman" w:eastAsia="Times New Roman" w:hAnsi="Times New Roman"/>
                <w:sz w:val="28"/>
                <w:szCs w:val="28"/>
              </w:rPr>
              <w:t>7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календарных дней</w:t>
            </w:r>
            <w:r w:rsidR="004E158A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14:paraId="6FE63DB6" w14:textId="77777777" w:rsidR="004E158A" w:rsidRPr="00BA252A" w:rsidRDefault="004E158A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F061DF">
              <w:rPr>
                <w:rFonts w:ascii="Times New Roman" w:eastAsia="Times New Roman" w:hAnsi="Times New Roman"/>
                <w:sz w:val="28"/>
                <w:szCs w:val="28"/>
              </w:rPr>
              <w:t>5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5338" w14:textId="77777777" w:rsidR="005C0015" w:rsidRPr="00BA252A" w:rsidRDefault="00BA602C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До </w:t>
            </w:r>
            <w:r w:rsidR="006C46CD" w:rsidRPr="00BA252A">
              <w:rPr>
                <w:rFonts w:ascii="Times New Roman" w:eastAsia="Times New Roman" w:hAnsi="Times New Roman"/>
                <w:sz w:val="28"/>
                <w:szCs w:val="28"/>
              </w:rPr>
              <w:t>7 календарных дне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й</w:t>
            </w:r>
          </w:p>
          <w:p w14:paraId="48B77EF5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428E6155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B38DC08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7F5E1D28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8918A48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272C4A5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67EEDBA2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16CD30E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6E9ADEE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  <w:p w14:paraId="5DC2683D" w14:textId="77777777" w:rsidR="004E158A" w:rsidRPr="00BA252A" w:rsidRDefault="004E158A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5D1C4" w14:textId="77777777" w:rsidR="005C0015" w:rsidRPr="00BA252A" w:rsidRDefault="005C0015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ка поступления ответов на межведомственные запросы.</w:t>
            </w:r>
          </w:p>
          <w:p w14:paraId="73ED0B5D" w14:textId="77777777" w:rsidR="005C0015" w:rsidRPr="00BA252A" w:rsidRDefault="005C0015" w:rsidP="00060BBF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>Ответы на межведомственные запросы поступают в Модуль оказания услуг ЕИС ОУ.</w:t>
            </w:r>
          </w:p>
          <w:p w14:paraId="67D9F3B5" w14:textId="77777777" w:rsidR="005C0015" w:rsidRPr="00BA252A" w:rsidRDefault="005C0015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ри поступлении ответов на запросы </w:t>
            </w:r>
            <w:r w:rsidRPr="00BA252A">
              <w:rPr>
                <w:rFonts w:ascii="Times New Roman" w:hAnsi="Times New Roman"/>
                <w:sz w:val="28"/>
                <w:szCs w:val="28"/>
                <w:lang w:eastAsia="ru-RU"/>
              </w:rPr>
              <w:t>осуществляется переход к административной процедуре «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Принятие решения».</w:t>
            </w:r>
          </w:p>
        </w:tc>
      </w:tr>
    </w:tbl>
    <w:p w14:paraId="287EC960" w14:textId="77777777" w:rsidR="005A3688" w:rsidRPr="00BA252A" w:rsidRDefault="005A3688" w:rsidP="00060BBF">
      <w:pPr>
        <w:pStyle w:val="affff6"/>
        <w:suppressAutoHyphens/>
        <w:spacing w:line="240" w:lineRule="auto"/>
        <w:ind w:left="0"/>
        <w:jc w:val="both"/>
        <w:rPr>
          <w:rFonts w:ascii="Times New Roman" w:hAnsi="Times New Roman"/>
          <w:b/>
          <w:sz w:val="28"/>
          <w:szCs w:val="28"/>
        </w:rPr>
      </w:pPr>
    </w:p>
    <w:p w14:paraId="23001F19" w14:textId="77777777" w:rsidR="002D288A" w:rsidRPr="00BA252A" w:rsidRDefault="00D7632C" w:rsidP="00060BBF">
      <w:pPr>
        <w:pStyle w:val="affff6"/>
        <w:numPr>
          <w:ilvl w:val="0"/>
          <w:numId w:val="12"/>
        </w:numPr>
        <w:suppressAutoHyphens/>
        <w:spacing w:after="0" w:line="240" w:lineRule="auto"/>
        <w:ind w:left="0"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Принятие решения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A602C" w:rsidRPr="00DF4254" w14:paraId="24DE72C3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D6E6" w14:textId="77777777" w:rsidR="00BA602C" w:rsidRPr="00BA252A" w:rsidRDefault="00BA602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Место выполнения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22713" w14:textId="77777777" w:rsidR="00BA602C" w:rsidRPr="00BA252A" w:rsidRDefault="00BA602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Административны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1BE80" w14:textId="77777777" w:rsidR="00BA602C" w:rsidRPr="00BA252A" w:rsidRDefault="00BA602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рок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E9A1" w14:textId="77777777" w:rsidR="00BA602C" w:rsidRPr="00BA252A" w:rsidRDefault="00BA602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Трудоемкос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70A6" w14:textId="77777777" w:rsidR="00BA602C" w:rsidRPr="00BA252A" w:rsidRDefault="00BA602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Содержание действия</w:t>
            </w:r>
          </w:p>
        </w:tc>
      </w:tr>
      <w:tr w:rsidR="00BA602C" w:rsidRPr="00DF4254" w14:paraId="4E5D84AC" w14:textId="77777777" w:rsidTr="00152D0F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065" w14:textId="77777777" w:rsidR="00D7632C" w:rsidRPr="00BA252A" w:rsidRDefault="00D7632C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Администрация/</w:t>
            </w:r>
          </w:p>
          <w:p w14:paraId="71158617" w14:textId="77777777" w:rsidR="00BA602C" w:rsidRPr="00BA252A" w:rsidRDefault="00D7632C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дуль оказания услуг ЕИС ОУ</w:t>
            </w:r>
            <w:r w:rsidRPr="00BA252A" w:rsidDel="00D7632C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6116C" w14:textId="77777777" w:rsidR="00BA602C" w:rsidRPr="00BA252A" w:rsidRDefault="00D149C0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u w:val="single"/>
                <w:lang w:eastAsia="ru-RU"/>
              </w:rPr>
            </w:pPr>
            <w:r w:rsidRPr="00BA252A">
              <w:rPr>
                <w:rFonts w:ascii="Times New Roman" w:eastAsiaTheme="minorHAnsi" w:hAnsi="Times New Roman"/>
                <w:sz w:val="28"/>
                <w:szCs w:val="28"/>
              </w:rPr>
              <w:t>Подготовка решения о предоставлении Муниципальной услуги</w:t>
            </w:r>
            <w:r w:rsidR="00511EB2" w:rsidRPr="00BA252A">
              <w:rPr>
                <w:rFonts w:ascii="Times New Roman" w:eastAsiaTheme="minorHAnsi" w:hAnsi="Times New Roman"/>
                <w:sz w:val="28"/>
                <w:szCs w:val="28"/>
              </w:rPr>
              <w:t xml:space="preserve"> и направление его </w:t>
            </w:r>
            <w:proofErr w:type="gramStart"/>
            <w:r w:rsidR="00511EB2" w:rsidRPr="00BA252A">
              <w:rPr>
                <w:rFonts w:ascii="Times New Roman" w:eastAsiaTheme="minorHAnsi" w:hAnsi="Times New Roman"/>
                <w:sz w:val="28"/>
                <w:szCs w:val="28"/>
              </w:rPr>
              <w:t>в</w:t>
            </w:r>
            <w:proofErr w:type="gramEnd"/>
            <w:r w:rsidR="00511EB2" w:rsidRPr="00BA252A">
              <w:rPr>
                <w:rFonts w:ascii="Times New Roman" w:eastAsiaTheme="minorHAnsi" w:hAnsi="Times New Roman"/>
                <w:sz w:val="28"/>
                <w:szCs w:val="28"/>
              </w:rPr>
              <w:t xml:space="preserve">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39D3" w14:textId="77777777" w:rsidR="00BA602C" w:rsidRPr="00BA252A" w:rsidRDefault="00D149C0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Не более 2</w:t>
            </w:r>
            <w:r w:rsidR="00DA6C80">
              <w:rPr>
                <w:rFonts w:ascii="Times New Roman" w:hAnsi="Times New Roman"/>
                <w:sz w:val="28"/>
                <w:szCs w:val="28"/>
              </w:rPr>
              <w:t>6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14:paraId="7292021B" w14:textId="77777777" w:rsidR="00D149C0" w:rsidRPr="00BA252A" w:rsidRDefault="00D149C0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14:paraId="6667B753" w14:textId="77777777" w:rsidR="00D149C0" w:rsidRPr="00BA252A" w:rsidRDefault="00D149C0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е более </w:t>
            </w:r>
            <w:r w:rsidR="00F13018" w:rsidRPr="00BA252A">
              <w:rPr>
                <w:rFonts w:ascii="Times New Roman" w:hAnsi="Times New Roman"/>
                <w:sz w:val="28"/>
                <w:szCs w:val="28"/>
              </w:rPr>
              <w:t>1</w:t>
            </w:r>
            <w:r w:rsidR="00DA6C80">
              <w:rPr>
                <w:rFonts w:ascii="Times New Roman" w:hAnsi="Times New Roman"/>
                <w:sz w:val="28"/>
                <w:szCs w:val="28"/>
              </w:rPr>
              <w:t>1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ых дней при обращении Заявителя (представителя Заявителя) по основанию, указанному в пункте 6.1.2. настоящего Административного регламента.</w:t>
            </w:r>
          </w:p>
          <w:p w14:paraId="33F0CC2F" w14:textId="77777777" w:rsidR="00D149C0" w:rsidRPr="00BA252A" w:rsidRDefault="00D149C0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14:paraId="37D60988" w14:textId="77777777" w:rsidR="00D149C0" w:rsidRPr="00BA252A" w:rsidRDefault="00D149C0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е более </w:t>
            </w:r>
            <w:r w:rsidR="00DA6C80">
              <w:rPr>
                <w:rFonts w:ascii="Times New Roman" w:hAnsi="Times New Roman"/>
                <w:sz w:val="28"/>
                <w:szCs w:val="28"/>
              </w:rPr>
              <w:t>3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календарн</w:t>
            </w:r>
            <w:r w:rsidR="00DA6C80">
              <w:rPr>
                <w:rFonts w:ascii="Times New Roman" w:hAnsi="Times New Roman"/>
                <w:sz w:val="28"/>
                <w:szCs w:val="28"/>
              </w:rPr>
              <w:t>ых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дн</w:t>
            </w:r>
            <w:r w:rsidR="00DA6C80">
              <w:rPr>
                <w:rFonts w:ascii="Times New Roman" w:hAnsi="Times New Roman"/>
                <w:sz w:val="28"/>
                <w:szCs w:val="28"/>
              </w:rPr>
              <w:t>ей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при обращении Заявителя (представителя Заявителя) по основанию, указанному в пункте 6.1.3. 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15"/>
            </w:tblGrid>
            <w:tr w:rsidR="00BA602C" w:rsidRPr="00DF4254" w14:paraId="75BF9806" w14:textId="77777777" w:rsidTr="00152D0F">
              <w:trPr>
                <w:trHeight w:val="197"/>
              </w:trPr>
              <w:tc>
                <w:tcPr>
                  <w:tcW w:w="2015" w:type="dxa"/>
                </w:tcPr>
                <w:p w14:paraId="293873CF" w14:textId="77777777" w:rsidR="00BA602C" w:rsidRPr="00BA252A" w:rsidRDefault="00BA602C" w:rsidP="00060BBF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c>
            </w:tr>
          </w:tbl>
          <w:p w14:paraId="5238177D" w14:textId="77777777" w:rsidR="00BA602C" w:rsidRPr="00BA252A" w:rsidRDefault="00BA602C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F33F" w14:textId="77777777" w:rsidR="00BA602C" w:rsidRPr="00BA252A" w:rsidRDefault="00BA602C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93C0" w14:textId="77777777" w:rsidR="00051872" w:rsidRPr="00BA252A" w:rsidRDefault="0005187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специалист Администрации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14:paraId="2AA1FAC1" w14:textId="59405952" w:rsidR="00F05A0A" w:rsidRPr="00BA252A" w:rsidRDefault="00051872" w:rsidP="00060BBF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 случае отсутствия оснований для отказа в предоставлении Муниципальной услуги, специалист Администрации подготавливает 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>решение</w:t>
            </w:r>
            <w:r w:rsidR="00BD3550">
              <w:rPr>
                <w:rFonts w:ascii="Times New Roman" w:eastAsia="Times New Roman" w:hAnsi="Times New Roman"/>
                <w:sz w:val="28"/>
                <w:szCs w:val="28"/>
              </w:rPr>
              <w:t xml:space="preserve"> (предварительно выполнив расчет параметров водопользования и определив условия использования водного объекта)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 по форме согласно Приложению 4 или Приложению 5</w:t>
            </w:r>
            <w:r w:rsidR="00BD3550">
              <w:rPr>
                <w:rFonts w:ascii="Times New Roman" w:eastAsia="Times New Roman" w:hAnsi="Times New Roman"/>
                <w:sz w:val="28"/>
                <w:szCs w:val="28"/>
              </w:rPr>
              <w:t xml:space="preserve"> 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к настоящему Административному регламенту. </w:t>
            </w:r>
          </w:p>
          <w:p w14:paraId="231D74F6" w14:textId="77777777" w:rsidR="00D149C0" w:rsidRPr="00BA252A" w:rsidRDefault="00D149C0" w:rsidP="00060BBF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BA252A">
              <w:rPr>
                <w:rFonts w:ascii="Times New Roman" w:eastAsiaTheme="minorHAnsi" w:hAnsi="Times New Roman"/>
                <w:sz w:val="28"/>
                <w:szCs w:val="28"/>
              </w:rPr>
              <w:t>Результат предоставления Муниципальной услуги подписывается уполномоченным должностным лицом Администрации.</w:t>
            </w:r>
          </w:p>
          <w:p w14:paraId="39D8D483" w14:textId="77777777" w:rsidR="00BA602C" w:rsidRPr="00BA252A" w:rsidRDefault="0005187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Осуществляется переход к административной процедуре «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Внесение записи в Государственный водный </w:t>
            </w:r>
            <w:r w:rsidR="00D149C0"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реестр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».</w:t>
            </w:r>
          </w:p>
        </w:tc>
      </w:tr>
    </w:tbl>
    <w:p w14:paraId="74B7A794" w14:textId="77777777" w:rsidR="002D288A" w:rsidRPr="00BA252A" w:rsidRDefault="002D288A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44A4C496" w14:textId="77777777" w:rsidR="002D288A" w:rsidRPr="00BA252A" w:rsidRDefault="00C30E9D" w:rsidP="00060BBF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5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 . </w:t>
      </w:r>
      <w:r w:rsidRPr="00BA252A">
        <w:rPr>
          <w:rFonts w:ascii="Times New Roman" w:hAnsi="Times New Roman"/>
          <w:b/>
          <w:sz w:val="28"/>
          <w:szCs w:val="28"/>
        </w:rPr>
        <w:t xml:space="preserve">Внесение записи в </w:t>
      </w:r>
      <w:r w:rsidR="006D66E5" w:rsidRPr="00BA252A">
        <w:rPr>
          <w:rFonts w:ascii="Times New Roman" w:hAnsi="Times New Roman"/>
          <w:b/>
          <w:sz w:val="28"/>
          <w:szCs w:val="28"/>
        </w:rPr>
        <w:t>ГВР</w:t>
      </w:r>
      <w:r w:rsidRPr="00BA252A">
        <w:rPr>
          <w:rFonts w:ascii="Times New Roman" w:hAnsi="Times New Roman"/>
          <w:b/>
          <w:sz w:val="28"/>
          <w:szCs w:val="28"/>
        </w:rPr>
        <w:t>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511EB2" w:rsidRPr="00DF4254" w14:paraId="7FBD8359" w14:textId="77777777" w:rsidTr="00487B78">
        <w:trPr>
          <w:trHeight w:val="449"/>
        </w:trPr>
        <w:tc>
          <w:tcPr>
            <w:tcW w:w="2376" w:type="dxa"/>
          </w:tcPr>
          <w:p w14:paraId="00169705" w14:textId="77777777" w:rsidR="00511EB2" w:rsidRPr="00BA252A" w:rsidRDefault="00511EB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14:paraId="7DAC5D33" w14:textId="77777777" w:rsidR="00511EB2" w:rsidRPr="00BA252A" w:rsidRDefault="00511EB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6" w:type="dxa"/>
          </w:tcPr>
          <w:p w14:paraId="58806B2F" w14:textId="77777777" w:rsidR="00511EB2" w:rsidRPr="00BA252A" w:rsidRDefault="00511EB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3" w:type="dxa"/>
          </w:tcPr>
          <w:p w14:paraId="519CC2B7" w14:textId="77777777" w:rsidR="00511EB2" w:rsidRPr="00BA252A" w:rsidRDefault="00511EB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Трудоемкость</w:t>
            </w:r>
          </w:p>
        </w:tc>
        <w:tc>
          <w:tcPr>
            <w:tcW w:w="5562" w:type="dxa"/>
          </w:tcPr>
          <w:p w14:paraId="05E6BBC1" w14:textId="77777777" w:rsidR="00511EB2" w:rsidRPr="00BA252A" w:rsidRDefault="00511EB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511EB2" w:rsidRPr="00DF4254" w14:paraId="52CE2654" w14:textId="77777777" w:rsidTr="00487B78">
        <w:trPr>
          <w:trHeight w:val="696"/>
        </w:trPr>
        <w:tc>
          <w:tcPr>
            <w:tcW w:w="2376" w:type="dxa"/>
          </w:tcPr>
          <w:p w14:paraId="2464DBEE" w14:textId="77777777" w:rsidR="00511EB2" w:rsidRPr="00BA252A" w:rsidRDefault="00511EB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Московско-Окское </w:t>
            </w:r>
            <w:r w:rsidR="00487B78"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БВУ</w:t>
            </w:r>
          </w:p>
        </w:tc>
        <w:tc>
          <w:tcPr>
            <w:tcW w:w="2694" w:type="dxa"/>
          </w:tcPr>
          <w:p w14:paraId="4C55F0D5" w14:textId="77777777" w:rsidR="00511EB2" w:rsidRPr="00BA252A" w:rsidRDefault="00511EB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14:paraId="1804FE23" w14:textId="77777777" w:rsidR="00511EB2" w:rsidRPr="00BA252A" w:rsidRDefault="00511EB2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14:paraId="129647A1" w14:textId="77777777" w:rsidR="00511EB2" w:rsidRPr="00BA252A" w:rsidRDefault="00487B7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0 минут</w:t>
            </w:r>
          </w:p>
        </w:tc>
        <w:tc>
          <w:tcPr>
            <w:tcW w:w="5562" w:type="dxa"/>
          </w:tcPr>
          <w:p w14:paraId="2A46A6D5" w14:textId="77777777" w:rsidR="00487B78" w:rsidRPr="00BA252A" w:rsidRDefault="00511EB2" w:rsidP="00060BBF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полномоченное должностное лицо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осковско-Окского БВУ осуществляет государственную регистрацию</w:t>
            </w:r>
            <w:r w:rsidR="00487B78" w:rsidRPr="00BA252A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утем внесения записи в государственный водный реестр.</w:t>
            </w:r>
          </w:p>
          <w:p w14:paraId="737B0DD2" w14:textId="77777777" w:rsidR="00511EB2" w:rsidRPr="00BA252A" w:rsidRDefault="00487B78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 xml:space="preserve">Осуществляется переход к административной процедуре «Направление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(выдача) результата.</w:t>
            </w:r>
          </w:p>
        </w:tc>
      </w:tr>
    </w:tbl>
    <w:p w14:paraId="49A133DD" w14:textId="77777777" w:rsidR="002D288A" w:rsidRPr="00BA252A" w:rsidRDefault="002D288A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8"/>
          <w:szCs w:val="28"/>
        </w:rPr>
      </w:pPr>
    </w:p>
    <w:p w14:paraId="484F8CD6" w14:textId="77777777" w:rsidR="002D288A" w:rsidRPr="00BA252A" w:rsidRDefault="00487B78" w:rsidP="00060BBF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8"/>
          <w:szCs w:val="28"/>
        </w:rPr>
      </w:pPr>
      <w:r w:rsidRPr="00BA252A">
        <w:rPr>
          <w:rFonts w:ascii="Times New Roman" w:hAnsi="Times New Roman"/>
          <w:b/>
          <w:sz w:val="28"/>
          <w:szCs w:val="28"/>
        </w:rPr>
        <w:t>6</w:t>
      </w:r>
      <w:r w:rsidR="002D288A" w:rsidRPr="00BA252A">
        <w:rPr>
          <w:rFonts w:ascii="Times New Roman" w:hAnsi="Times New Roman"/>
          <w:b/>
          <w:sz w:val="28"/>
          <w:szCs w:val="28"/>
        </w:rPr>
        <w:t xml:space="preserve">. </w:t>
      </w:r>
      <w:r w:rsidRPr="00BA252A">
        <w:rPr>
          <w:rFonts w:ascii="Times New Roman" w:eastAsia="Times New Roman" w:hAnsi="Times New Roman"/>
          <w:b/>
          <w:sz w:val="28"/>
          <w:szCs w:val="28"/>
        </w:rPr>
        <w:t>Направление (выдача) результата.</w:t>
      </w: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487B78" w:rsidRPr="00DF4254" w14:paraId="5A5B8E60" w14:textId="77777777" w:rsidTr="00254F5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C8A2" w14:textId="77777777" w:rsidR="00487B78" w:rsidRPr="00BA252A" w:rsidRDefault="00487B78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FAEFE" w14:textId="77777777" w:rsidR="00487B78" w:rsidRPr="00BA252A" w:rsidRDefault="00487B78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90C54" w14:textId="77777777" w:rsidR="00487B78" w:rsidRPr="00BA252A" w:rsidRDefault="00487B78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EC59" w14:textId="77777777" w:rsidR="00487B78" w:rsidRPr="00BA252A" w:rsidRDefault="00487B78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F9A8" w14:textId="77777777" w:rsidR="00487B78" w:rsidRPr="00BA252A" w:rsidRDefault="00487B78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Содержание действия</w:t>
            </w:r>
          </w:p>
        </w:tc>
      </w:tr>
      <w:tr w:rsidR="00B575C5" w:rsidRPr="00DF4254" w14:paraId="22039CD2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EBE5" w14:textId="77777777" w:rsidR="00B575C5" w:rsidRPr="00BA252A" w:rsidRDefault="00B575C5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5CB2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814D2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календарных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дня</w:t>
            </w:r>
          </w:p>
          <w:p w14:paraId="73039560" w14:textId="77777777" w:rsidR="00B575C5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82F3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A6E1" w14:textId="77777777" w:rsidR="00B575C5" w:rsidRPr="00B575C5" w:rsidRDefault="00B575C5" w:rsidP="00060BB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Р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>езультат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предоставления Муниципальной услуги, зарегистрированный в МОБВУ,</w:t>
            </w:r>
            <w:r w:rsidRPr="00B575C5">
              <w:rPr>
                <w:rFonts w:ascii="Times New Roman" w:eastAsia="Times New Roman" w:hAnsi="Times New Roman"/>
                <w:sz w:val="28"/>
                <w:szCs w:val="28"/>
              </w:rPr>
              <w:t xml:space="preserve"> фиксируется специалистом Администрации в Модуле оказания услуг ЕИС ОУ.</w:t>
            </w:r>
          </w:p>
          <w:p w14:paraId="0AC0D04C" w14:textId="77777777" w:rsidR="00B575C5" w:rsidRPr="00BA252A" w:rsidRDefault="00B575C5" w:rsidP="00060BB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</w:tr>
      <w:tr w:rsidR="00B575C5" w:rsidRPr="00DF4254" w14:paraId="2A987CE9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FA61" w14:textId="77777777" w:rsidR="00B575C5" w:rsidRPr="00BA252A" w:rsidRDefault="00B575C5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Администрация/</w:t>
            </w:r>
          </w:p>
          <w:p w14:paraId="50C95020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C340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501B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FE30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3643B" w14:textId="77777777" w:rsidR="00B575C5" w:rsidRPr="00BA252A" w:rsidRDefault="00B575C5" w:rsidP="00060BB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Через РПГУ:</w:t>
            </w:r>
          </w:p>
          <w:p w14:paraId="2A6921BF" w14:textId="3A9E902C" w:rsidR="00B575C5" w:rsidRPr="00BA252A" w:rsidRDefault="00B575C5" w:rsidP="00060BBF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)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</w:r>
            <w:r w:rsidRPr="00254F5E">
              <w:rPr>
                <w:rFonts w:ascii="Times New Roman" w:eastAsia="Times New Roman" w:hAnsi="Times New Roman"/>
                <w:sz w:val="28"/>
                <w:szCs w:val="28"/>
              </w:rPr>
              <w:t xml:space="preserve">Направленный Заявителю (представителю Заявителя) результат фиксируется специалистом Администрации в </w:t>
            </w:r>
            <w:r w:rsidRPr="00254F5E">
              <w:rPr>
                <w:rFonts w:ascii="Times New Roman" w:hAnsi="Times New Roman"/>
                <w:sz w:val="28"/>
                <w:szCs w:val="28"/>
              </w:rPr>
              <w:t>Модуле оказания услуг ЕИС ОУ.</w:t>
            </w:r>
          </w:p>
          <w:p w14:paraId="1E406F09" w14:textId="700DB6CE" w:rsidR="00B575C5" w:rsidRPr="00BA252A" w:rsidRDefault="00DD1E66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2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>)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ab/>
              <w:t xml:space="preserve"> Результат направляется </w:t>
            </w:r>
            <w:r w:rsidR="00B575C5">
              <w:rPr>
                <w:rFonts w:ascii="Times New Roman" w:eastAsia="Times New Roman" w:hAnsi="Times New Roman"/>
                <w:sz w:val="28"/>
                <w:szCs w:val="28"/>
              </w:rPr>
              <w:t xml:space="preserve">уполномоченным специалистом Администрации </w:t>
            </w:r>
            <w:r w:rsidR="00B575C5" w:rsidRPr="00BA252A">
              <w:rPr>
                <w:rFonts w:ascii="Times New Roman" w:eastAsia="Times New Roman" w:hAnsi="Times New Roman"/>
                <w:sz w:val="28"/>
                <w:szCs w:val="28"/>
              </w:rPr>
              <w:t>в личный кабинет Заявителя (представителя Заявителя) на РПГУ в виде электронного документа, подписанного усиленной квалифицированной электронной подписью уполномоченного должностного лица Администрации.</w:t>
            </w:r>
          </w:p>
          <w:p w14:paraId="28F06D29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В случае необходимости Заявитель (представитель Заявителя) дополнительно может получить результат через МФЦ при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условии указания соответствующего способа получения результата в Заявлении.</w:t>
            </w:r>
          </w:p>
        </w:tc>
      </w:tr>
      <w:tr w:rsidR="00B575C5" w:rsidRPr="00DF4254" w14:paraId="6A7E55E8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C745" w14:textId="77777777" w:rsidR="00B575C5" w:rsidRPr="00BA252A" w:rsidRDefault="00B575C5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lastRenderedPageBreak/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66A1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E9AF" w14:textId="77777777" w:rsidR="00B575C5" w:rsidRPr="00BA252A" w:rsidDel="00487B78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A514" w14:textId="77777777" w:rsidR="00B575C5" w:rsidRPr="00BA252A" w:rsidRDefault="00B575C5" w:rsidP="00060BBF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ED8B" w14:textId="77777777" w:rsidR="00B575C5" w:rsidRPr="00BA252A" w:rsidRDefault="00B575C5" w:rsidP="00060BBF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Через МФЦ:</w:t>
            </w:r>
          </w:p>
          <w:p w14:paraId="55A9E24F" w14:textId="77777777" w:rsidR="00B575C5" w:rsidRPr="00BA252A" w:rsidRDefault="00B575C5" w:rsidP="00060BBF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>В этом случае специалистом МФЦ распечатывается экземпляр электронного документа, подписанного усиленной квалифицированной электронной подписью уполномоченного должностного лица Администрации</w:t>
            </w:r>
            <w:r w:rsidRPr="00BA252A" w:rsidDel="00E4134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>на бумажном носителе, заверяется подписью специалиста МФЦ и печатью МФЦ.</w:t>
            </w:r>
          </w:p>
          <w:p w14:paraId="715BD16E" w14:textId="77777777" w:rsidR="00B575C5" w:rsidRPr="00BA252A" w:rsidRDefault="00B575C5" w:rsidP="00060BBF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25"/>
              <w:contextualSpacing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BA252A">
              <w:rPr>
                <w:rFonts w:ascii="Times New Roman" w:hAnsi="Times New Roman"/>
                <w:sz w:val="28"/>
                <w:szCs w:val="28"/>
              </w:rPr>
              <w:t xml:space="preserve">Специалист МФЦ выдает Заявителю (представителю </w:t>
            </w:r>
            <w:proofErr w:type="gramStart"/>
            <w:r w:rsidRPr="00BA252A">
              <w:rPr>
                <w:rFonts w:ascii="Times New Roman" w:hAnsi="Times New Roman"/>
                <w:sz w:val="28"/>
                <w:szCs w:val="28"/>
              </w:rPr>
              <w:t xml:space="preserve">Заявителя) </w:t>
            </w:r>
            <w:proofErr w:type="gramEnd"/>
            <w:r w:rsidRPr="00BA252A">
              <w:rPr>
                <w:rFonts w:ascii="Times New Roman" w:hAnsi="Times New Roman"/>
                <w:sz w:val="28"/>
                <w:szCs w:val="28"/>
              </w:rPr>
              <w:t xml:space="preserve">результат, принимает у Заявителя (представителя Заявителя) выписку о получении результата,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проставляет отметку о выдаче результата в</w:t>
            </w:r>
            <w:r w:rsidRPr="00BA252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A252A">
              <w:rPr>
                <w:rFonts w:ascii="Times New Roman" w:eastAsia="Times New Roman" w:hAnsi="Times New Roman"/>
                <w:sz w:val="28"/>
                <w:szCs w:val="28"/>
              </w:rPr>
              <w:t>Модуле МФЦ ЕИС ОУ.</w:t>
            </w:r>
          </w:p>
        </w:tc>
      </w:tr>
    </w:tbl>
    <w:p w14:paraId="0BB28352" w14:textId="77777777" w:rsidR="00036284" w:rsidRPr="00BA252A" w:rsidRDefault="00036284" w:rsidP="00060BBF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sz w:val="28"/>
          <w:szCs w:val="28"/>
          <w:lang w:eastAsia="ru-RU"/>
        </w:rPr>
        <w:sectPr w:rsidR="00036284" w:rsidRPr="00BA252A" w:rsidSect="00060BBF">
          <w:type w:val="continuous"/>
          <w:pgSz w:w="16838" w:h="11906" w:orient="landscape" w:code="9"/>
          <w:pgMar w:top="1134" w:right="567" w:bottom="1134" w:left="1134" w:header="284" w:footer="720" w:gutter="0"/>
          <w:cols w:space="720"/>
          <w:noEndnote/>
          <w:docGrid w:linePitch="299"/>
        </w:sectPr>
      </w:pPr>
    </w:p>
    <w:p w14:paraId="7F80180E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  <w:bookmarkStart w:id="191" w:name="_Toc485717618"/>
    </w:p>
    <w:p w14:paraId="7027BE1B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3FB4F6BD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1C6A7DEA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3C6D37E6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45064DBE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1DE14E0A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677B8B34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0998453A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31A474CC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0D218ED4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5B7110E3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jc w:val="both"/>
        <w:rPr>
          <w:b w:val="0"/>
          <w:bCs w:val="0"/>
          <w:iCs w:val="0"/>
          <w:lang w:eastAsia="ar-SA"/>
        </w:rPr>
      </w:pPr>
    </w:p>
    <w:p w14:paraId="5A6492B1" w14:textId="77777777" w:rsidR="00E41347" w:rsidRPr="00BA252A" w:rsidRDefault="00E41347" w:rsidP="00D96308">
      <w:pPr>
        <w:pStyle w:val="1-"/>
        <w:keepNext w:val="0"/>
        <w:suppressAutoHyphens/>
        <w:spacing w:before="0" w:after="0" w:line="240" w:lineRule="auto"/>
        <w:jc w:val="right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lastRenderedPageBreak/>
        <w:t>Приложение 16</w:t>
      </w:r>
      <w:bookmarkEnd w:id="191"/>
      <w:r w:rsidRPr="00BA252A">
        <w:rPr>
          <w:b w:val="0"/>
          <w:bCs w:val="0"/>
          <w:iCs w:val="0"/>
          <w:lang w:eastAsia="ar-SA"/>
        </w:rPr>
        <w:t xml:space="preserve"> </w:t>
      </w:r>
    </w:p>
    <w:p w14:paraId="1BA1C54F" w14:textId="77777777" w:rsidR="00D96308" w:rsidRDefault="00E41347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 w:rsidRPr="00BA252A">
        <w:rPr>
          <w:b w:val="0"/>
          <w:bCs w:val="0"/>
          <w:iCs w:val="0"/>
          <w:lang w:eastAsia="ar-SA"/>
        </w:rPr>
        <w:t xml:space="preserve">к </w:t>
      </w:r>
      <w:r w:rsidR="00C66C4C">
        <w:rPr>
          <w:b w:val="0"/>
          <w:bCs w:val="0"/>
          <w:iCs w:val="0"/>
          <w:lang w:eastAsia="ar-SA"/>
        </w:rPr>
        <w:t>административному регламенту</w:t>
      </w:r>
      <w:r w:rsidRPr="00BA252A">
        <w:rPr>
          <w:b w:val="0"/>
          <w:bCs w:val="0"/>
          <w:iCs w:val="0"/>
          <w:lang w:eastAsia="ar-SA"/>
        </w:rPr>
        <w:t xml:space="preserve"> </w:t>
      </w:r>
    </w:p>
    <w:p w14:paraId="5F5C6917" w14:textId="281B304E" w:rsidR="00E41347" w:rsidRDefault="00B575C5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  <w:r>
        <w:rPr>
          <w:b w:val="0"/>
          <w:bCs w:val="0"/>
          <w:iCs w:val="0"/>
          <w:lang w:eastAsia="ar-SA"/>
        </w:rPr>
        <w:t xml:space="preserve">по </w:t>
      </w:r>
      <w:r w:rsidR="00E41347" w:rsidRPr="00BA252A">
        <w:rPr>
          <w:b w:val="0"/>
          <w:bCs w:val="0"/>
          <w:iCs w:val="0"/>
          <w:lang w:eastAsia="ar-SA"/>
        </w:rPr>
        <w:t>предоставлени</w:t>
      </w:r>
      <w:r>
        <w:rPr>
          <w:b w:val="0"/>
          <w:bCs w:val="0"/>
          <w:iCs w:val="0"/>
          <w:lang w:eastAsia="ar-SA"/>
        </w:rPr>
        <w:t>ю</w:t>
      </w:r>
      <w:r w:rsidR="00E41347" w:rsidRPr="00BA252A">
        <w:rPr>
          <w:b w:val="0"/>
          <w:bCs w:val="0"/>
          <w:iCs w:val="0"/>
          <w:lang w:eastAsia="ar-SA"/>
        </w:rPr>
        <w:t xml:space="preserve"> Муниципальной услуги</w:t>
      </w:r>
    </w:p>
    <w:p w14:paraId="3129C317" w14:textId="77777777" w:rsidR="00567EAA" w:rsidRPr="00BA252A" w:rsidRDefault="00567EAA" w:rsidP="00D96308">
      <w:pPr>
        <w:pStyle w:val="1-"/>
        <w:keepNext w:val="0"/>
        <w:suppressAutoHyphens/>
        <w:spacing w:before="0" w:after="0" w:line="240" w:lineRule="auto"/>
        <w:jc w:val="right"/>
        <w:outlineLvl w:val="9"/>
        <w:rPr>
          <w:b w:val="0"/>
          <w:bCs w:val="0"/>
          <w:iCs w:val="0"/>
          <w:lang w:eastAsia="ar-SA"/>
        </w:rPr>
      </w:pPr>
    </w:p>
    <w:p w14:paraId="4AFADFBA" w14:textId="77777777" w:rsidR="004012E9" w:rsidRDefault="004012E9" w:rsidP="00060BBF">
      <w:pPr>
        <w:pStyle w:val="affff8"/>
        <w:ind w:left="0"/>
        <w:jc w:val="center"/>
        <w:rPr>
          <w:i w:val="0"/>
          <w:lang w:eastAsia="ru-RU"/>
        </w:rPr>
      </w:pPr>
      <w:bookmarkStart w:id="192" w:name="_Toc485717619"/>
    </w:p>
    <w:p w14:paraId="1565BEBC" w14:textId="77777777" w:rsidR="004012E9" w:rsidRDefault="004012E9" w:rsidP="00060BBF">
      <w:pPr>
        <w:pStyle w:val="affff8"/>
        <w:ind w:left="0"/>
        <w:jc w:val="center"/>
        <w:rPr>
          <w:i w:val="0"/>
          <w:lang w:eastAsia="ru-RU"/>
        </w:rPr>
      </w:pPr>
    </w:p>
    <w:p w14:paraId="77387A8F" w14:textId="76F85D8C" w:rsidR="00CF3350" w:rsidRPr="00254F5E" w:rsidRDefault="00567EAA" w:rsidP="00060BBF">
      <w:pPr>
        <w:pStyle w:val="affff8"/>
        <w:ind w:left="0"/>
        <w:jc w:val="center"/>
        <w:rPr>
          <w:b w:val="0"/>
          <w:lang w:eastAsia="ru-RU"/>
        </w:rPr>
      </w:pPr>
      <w:r w:rsidRPr="00254F5E">
        <w:rPr>
          <w:i w:val="0"/>
          <w:lang w:eastAsia="ru-RU"/>
        </w:rPr>
        <w:t>Блок-схема предоставления Муниципальной услуги при обращении через МФЦ</w:t>
      </w:r>
      <w:bookmarkEnd w:id="192"/>
    </w:p>
    <w:bookmarkStart w:id="193" w:name="Par3413"/>
    <w:bookmarkEnd w:id="170"/>
    <w:bookmarkEnd w:id="171"/>
    <w:bookmarkEnd w:id="172"/>
    <w:bookmarkEnd w:id="173"/>
    <w:bookmarkEnd w:id="193"/>
    <w:p w14:paraId="39B88960" w14:textId="72578312" w:rsidR="00401973" w:rsidRDefault="00567EAA" w:rsidP="00060BBF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099" w14:anchorId="5FEBC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88.5pt" o:ole="">
            <v:imagedata r:id="rId29" o:title=""/>
          </v:shape>
          <o:OLEObject Type="Embed" ProgID="Visio.Drawing.11" ShapeID="_x0000_i1025" DrawAspect="Content" ObjectID="_1670751722" r:id="rId30"/>
        </w:object>
      </w:r>
    </w:p>
    <w:p w14:paraId="4155E3CD" w14:textId="77777777" w:rsidR="00567EAA" w:rsidRDefault="00567EAA" w:rsidP="00060BBF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14:paraId="701744A8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</w:p>
    <w:p w14:paraId="47B1D7A5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</w:p>
    <w:p w14:paraId="0CAA9D1A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</w:p>
    <w:p w14:paraId="08599EDA" w14:textId="77777777" w:rsidR="00D96308" w:rsidRDefault="00D96308" w:rsidP="00060BBF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</w:p>
    <w:p w14:paraId="019F6AC2" w14:textId="525D9F0E" w:rsidR="00567EAA" w:rsidRDefault="00567EAA" w:rsidP="00060BBF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</w:rPr>
      </w:pPr>
      <w:r w:rsidRPr="00567EAA">
        <w:rPr>
          <w:rFonts w:eastAsiaTheme="minorHAnsi"/>
        </w:rPr>
        <w:lastRenderedPageBreak/>
        <w:t>Блок-схема предоставления Муниципальной услуги при обращении через РПГУ</w:t>
      </w:r>
    </w:p>
    <w:p w14:paraId="5BCF4C26" w14:textId="77777777" w:rsidR="00567EAA" w:rsidRDefault="00567EAA" w:rsidP="00060BBF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</w:p>
    <w:p w14:paraId="3AA92612" w14:textId="0FB89528" w:rsidR="00567EAA" w:rsidRPr="00BA252A" w:rsidRDefault="00567EAA" w:rsidP="00060BBF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</w:rPr>
      </w:pPr>
      <w:r w:rsidRPr="00567EAA">
        <w:rPr>
          <w:rFonts w:eastAsiaTheme="minorHAnsi"/>
        </w:rPr>
        <w:object w:dxaOrig="15171" w:dyaOrig="8304" w14:anchorId="010DF690">
          <v:shape id="_x0000_i1026" type="#_x0000_t75" style="width:728.25pt;height:398.25pt" o:ole="">
            <v:imagedata r:id="rId31" o:title=""/>
          </v:shape>
          <o:OLEObject Type="Embed" ProgID="Visio.Drawing.11" ShapeID="_x0000_i1026" DrawAspect="Content" ObjectID="_1670751723" r:id="rId32"/>
        </w:object>
      </w:r>
    </w:p>
    <w:sectPr w:rsidR="00567EAA" w:rsidRPr="00BA252A" w:rsidSect="00060BBF">
      <w:headerReference w:type="default" r:id="rId33"/>
      <w:footerReference w:type="default" r:id="rId34"/>
      <w:type w:val="continuous"/>
      <w:pgSz w:w="16838" w:h="11906" w:orient="landscape" w:code="9"/>
      <w:pgMar w:top="1134" w:right="567" w:bottom="1134" w:left="1134" w:header="11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706562" w14:textId="77777777" w:rsidR="00087779" w:rsidRDefault="00087779" w:rsidP="005F1EAE">
      <w:pPr>
        <w:spacing w:after="0" w:line="240" w:lineRule="auto"/>
      </w:pPr>
      <w:r>
        <w:separator/>
      </w:r>
    </w:p>
  </w:endnote>
  <w:endnote w:type="continuationSeparator" w:id="0">
    <w:p w14:paraId="3EEE969A" w14:textId="77777777" w:rsidR="00087779" w:rsidRDefault="00087779" w:rsidP="005F1EAE">
      <w:pPr>
        <w:spacing w:after="0" w:line="240" w:lineRule="auto"/>
      </w:pPr>
      <w:r>
        <w:continuationSeparator/>
      </w:r>
    </w:p>
  </w:endnote>
  <w:endnote w:type="continuationNotice" w:id="1">
    <w:p w14:paraId="45AE41B9" w14:textId="77777777" w:rsidR="00087779" w:rsidRDefault="0008777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43751562"/>
      <w:docPartObj>
        <w:docPartGallery w:val="Page Numbers (Bottom of Page)"/>
        <w:docPartUnique/>
      </w:docPartObj>
    </w:sdtPr>
    <w:sdtEndPr/>
    <w:sdtContent>
      <w:p w14:paraId="25D750BA" w14:textId="20B4869A" w:rsidR="00FA065F" w:rsidRDefault="00FA065F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553B">
          <w:rPr>
            <w:noProof/>
          </w:rPr>
          <w:t>1</w:t>
        </w:r>
        <w:r>
          <w:fldChar w:fldCharType="end"/>
        </w:r>
      </w:p>
    </w:sdtContent>
  </w:sdt>
  <w:p w14:paraId="5040C2F7" w14:textId="77777777" w:rsidR="00FA065F" w:rsidRDefault="00FA065F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D9A2D6" w14:textId="1905DDBA" w:rsidR="00FA065F" w:rsidRDefault="00FA065F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 w:rsidR="00F4553B">
      <w:rPr>
        <w:rStyle w:val="af5"/>
        <w:noProof/>
      </w:rPr>
      <w:t>94</w:t>
    </w:r>
    <w:r>
      <w:rPr>
        <w:rStyle w:val="af5"/>
      </w:rPr>
      <w:fldChar w:fldCharType="end"/>
    </w:r>
  </w:p>
  <w:p w14:paraId="7948CCFF" w14:textId="77777777" w:rsidR="00FA065F" w:rsidRPr="00FF3AC8" w:rsidRDefault="00FA065F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8319883" w14:textId="77777777" w:rsidR="00087779" w:rsidRDefault="00087779" w:rsidP="005F1EAE">
      <w:pPr>
        <w:spacing w:after="0" w:line="240" w:lineRule="auto"/>
      </w:pPr>
      <w:r>
        <w:separator/>
      </w:r>
    </w:p>
  </w:footnote>
  <w:footnote w:type="continuationSeparator" w:id="0">
    <w:p w14:paraId="5BA21CA6" w14:textId="77777777" w:rsidR="00087779" w:rsidRDefault="00087779" w:rsidP="005F1EAE">
      <w:pPr>
        <w:spacing w:after="0" w:line="240" w:lineRule="auto"/>
      </w:pPr>
      <w:r>
        <w:continuationSeparator/>
      </w:r>
    </w:p>
  </w:footnote>
  <w:footnote w:type="continuationNotice" w:id="1">
    <w:p w14:paraId="1A11402E" w14:textId="77777777" w:rsidR="00087779" w:rsidRDefault="00087779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14A2B7" w14:textId="77777777" w:rsidR="00FA065F" w:rsidRPr="000D283B" w:rsidRDefault="00FA065F" w:rsidP="00B030D5">
    <w:pPr>
      <w:pStyle w:val="a8"/>
      <w:pBdr>
        <w:bottom w:val="single" w:sz="4" w:space="1" w:color="auto"/>
      </w:pBdr>
      <w:jc w:val="center"/>
      <w:rPr>
        <w:rFonts w:ascii="Times New Roman" w:hAnsi="Times New Roman"/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4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8">
    <w:nsid w:val="31181B0F"/>
    <w:multiLevelType w:val="multilevel"/>
    <w:tmpl w:val="EC365BDC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9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0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1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6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7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2">
    <w:nsid w:val="50DA097C"/>
    <w:multiLevelType w:val="multilevel"/>
    <w:tmpl w:val="4D8EC770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3">
    <w:nsid w:val="53326281"/>
    <w:multiLevelType w:val="multilevel"/>
    <w:tmpl w:val="9FA87BFE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4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5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>
    <w:nsid w:val="5B2D08BB"/>
    <w:multiLevelType w:val="multilevel"/>
    <w:tmpl w:val="58A8A06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7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C06810"/>
    <w:multiLevelType w:val="multilevel"/>
    <w:tmpl w:val="EC7835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9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0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F8B65C7"/>
    <w:multiLevelType w:val="multilevel"/>
    <w:tmpl w:val="3CE4580E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num w:numId="1">
    <w:abstractNumId w:val="21"/>
  </w:num>
  <w:num w:numId="2">
    <w:abstractNumId w:val="18"/>
  </w:num>
  <w:num w:numId="3">
    <w:abstractNumId w:val="20"/>
  </w:num>
  <w:num w:numId="4">
    <w:abstractNumId w:val="12"/>
  </w:num>
  <w:num w:numId="5">
    <w:abstractNumId w:val="14"/>
  </w:num>
  <w:num w:numId="6">
    <w:abstractNumId w:val="1"/>
  </w:num>
  <w:num w:numId="7">
    <w:abstractNumId w:val="5"/>
  </w:num>
  <w:num w:numId="8">
    <w:abstractNumId w:val="1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5"/>
    <w:lvlOverride w:ilvl="0">
      <w:startOverride w:val="1"/>
    </w:lvlOverride>
  </w:num>
  <w:num w:numId="11">
    <w:abstractNumId w:val="5"/>
    <w:lvlOverride w:ilvl="0">
      <w:startOverride w:val="1"/>
    </w:lvlOverride>
  </w:num>
  <w:num w:numId="12">
    <w:abstractNumId w:val="3"/>
  </w:num>
  <w:num w:numId="13">
    <w:abstractNumId w:val="25"/>
  </w:num>
  <w:num w:numId="14">
    <w:abstractNumId w:val="10"/>
  </w:num>
  <w:num w:numId="15">
    <w:abstractNumId w:val="22"/>
  </w:num>
  <w:num w:numId="16">
    <w:abstractNumId w:val="6"/>
  </w:num>
  <w:num w:numId="17">
    <w:abstractNumId w:val="29"/>
  </w:num>
  <w:num w:numId="18">
    <w:abstractNumId w:val="14"/>
    <w:lvlOverride w:ilvl="0">
      <w:startOverride w:val="1"/>
    </w:lvlOverride>
  </w:num>
  <w:num w:numId="19">
    <w:abstractNumId w:val="14"/>
    <w:lvlOverride w:ilvl="0">
      <w:startOverride w:val="1"/>
    </w:lvlOverride>
  </w:num>
  <w:num w:numId="20">
    <w:abstractNumId w:val="19"/>
  </w:num>
  <w:num w:numId="21">
    <w:abstractNumId w:val="24"/>
  </w:num>
  <w:num w:numId="22">
    <w:abstractNumId w:val="15"/>
  </w:num>
  <w:num w:numId="23">
    <w:abstractNumId w:val="4"/>
  </w:num>
  <w:num w:numId="24">
    <w:abstractNumId w:val="1"/>
    <w:lvlOverride w:ilvl="0">
      <w:startOverride w:val="1"/>
    </w:lvlOverride>
  </w:num>
  <w:num w:numId="25">
    <w:abstractNumId w:val="1"/>
    <w:lvlOverride w:ilvl="0">
      <w:startOverride w:val="1"/>
    </w:lvlOverride>
  </w:num>
  <w:num w:numId="26">
    <w:abstractNumId w:val="28"/>
  </w:num>
  <w:num w:numId="27">
    <w:abstractNumId w:val="9"/>
  </w:num>
  <w:num w:numId="28">
    <w:abstractNumId w:val="26"/>
  </w:num>
  <w:num w:numId="29">
    <w:abstractNumId w:val="27"/>
  </w:num>
  <w:num w:numId="30">
    <w:abstractNumId w:val="16"/>
  </w:num>
  <w:num w:numId="31">
    <w:abstractNumId w:val="17"/>
  </w:num>
  <w:num w:numId="32">
    <w:abstractNumId w:val="30"/>
  </w:num>
  <w:num w:numId="33">
    <w:abstractNumId w:val="2"/>
  </w:num>
  <w:num w:numId="34">
    <w:abstractNumId w:val="31"/>
  </w:num>
  <w:num w:numId="35">
    <w:abstractNumId w:val="0"/>
  </w:num>
  <w:num w:numId="36">
    <w:abstractNumId w:val="21"/>
  </w:num>
  <w:num w:numId="37">
    <w:abstractNumId w:val="21"/>
  </w:num>
  <w:num w:numId="38">
    <w:abstractNumId w:val="21"/>
  </w:num>
  <w:num w:numId="39">
    <w:abstractNumId w:val="21"/>
  </w:num>
  <w:num w:numId="40">
    <w:abstractNumId w:val="21"/>
  </w:num>
  <w:num w:numId="41">
    <w:abstractNumId w:val="21"/>
  </w:num>
  <w:num w:numId="42">
    <w:abstractNumId w:val="23"/>
  </w:num>
  <w:num w:numId="43">
    <w:abstractNumId w:val="13"/>
  </w:num>
  <w:num w:numId="44">
    <w:abstractNumId w:val="11"/>
  </w:num>
  <w:num w:numId="4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7"/>
  </w:num>
  <w:num w:numId="47">
    <w:abstractNumId w:val="21"/>
  </w:num>
  <w:num w:numId="48">
    <w:abstractNumId w:val="8"/>
  </w:num>
  <w:num w:numId="49">
    <w:abstractNumId w:val="21"/>
  </w:num>
  <w:num w:numId="50">
    <w:abstractNumId w:val="21"/>
  </w:num>
  <w:num w:numId="51">
    <w:abstractNumId w:val="21"/>
  </w:num>
  <w:num w:numId="52">
    <w:abstractNumId w:val="21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C84"/>
    <w:rsid w:val="00000408"/>
    <w:rsid w:val="00000E91"/>
    <w:rsid w:val="00001111"/>
    <w:rsid w:val="000011F9"/>
    <w:rsid w:val="000019CF"/>
    <w:rsid w:val="00001B2D"/>
    <w:rsid w:val="00002444"/>
    <w:rsid w:val="000027E7"/>
    <w:rsid w:val="00003247"/>
    <w:rsid w:val="0000606C"/>
    <w:rsid w:val="00006183"/>
    <w:rsid w:val="00006725"/>
    <w:rsid w:val="00007279"/>
    <w:rsid w:val="0000756E"/>
    <w:rsid w:val="00007C12"/>
    <w:rsid w:val="000100EC"/>
    <w:rsid w:val="0001062A"/>
    <w:rsid w:val="00010B39"/>
    <w:rsid w:val="000125F0"/>
    <w:rsid w:val="000127DC"/>
    <w:rsid w:val="0001360F"/>
    <w:rsid w:val="00013C4A"/>
    <w:rsid w:val="00014530"/>
    <w:rsid w:val="0001464E"/>
    <w:rsid w:val="00014CDF"/>
    <w:rsid w:val="00015211"/>
    <w:rsid w:val="00015F5C"/>
    <w:rsid w:val="000171D6"/>
    <w:rsid w:val="000172DC"/>
    <w:rsid w:val="00017550"/>
    <w:rsid w:val="00017827"/>
    <w:rsid w:val="0001790A"/>
    <w:rsid w:val="0002175D"/>
    <w:rsid w:val="00021F5E"/>
    <w:rsid w:val="000224DE"/>
    <w:rsid w:val="00022F4A"/>
    <w:rsid w:val="00023166"/>
    <w:rsid w:val="00023D9E"/>
    <w:rsid w:val="00024478"/>
    <w:rsid w:val="00025741"/>
    <w:rsid w:val="00025C05"/>
    <w:rsid w:val="00026A3C"/>
    <w:rsid w:val="000271B5"/>
    <w:rsid w:val="00027F65"/>
    <w:rsid w:val="00030247"/>
    <w:rsid w:val="0003098F"/>
    <w:rsid w:val="000311F2"/>
    <w:rsid w:val="00031681"/>
    <w:rsid w:val="000317B9"/>
    <w:rsid w:val="00031827"/>
    <w:rsid w:val="00033E76"/>
    <w:rsid w:val="00034E53"/>
    <w:rsid w:val="00035C09"/>
    <w:rsid w:val="00036284"/>
    <w:rsid w:val="00036426"/>
    <w:rsid w:val="00036C5E"/>
    <w:rsid w:val="0003714F"/>
    <w:rsid w:val="00037170"/>
    <w:rsid w:val="00040424"/>
    <w:rsid w:val="00040DA3"/>
    <w:rsid w:val="00041687"/>
    <w:rsid w:val="000419D0"/>
    <w:rsid w:val="00041F59"/>
    <w:rsid w:val="00042758"/>
    <w:rsid w:val="00042873"/>
    <w:rsid w:val="00042A05"/>
    <w:rsid w:val="00042DA9"/>
    <w:rsid w:val="000451FB"/>
    <w:rsid w:val="000452E3"/>
    <w:rsid w:val="00045E18"/>
    <w:rsid w:val="00046008"/>
    <w:rsid w:val="00046023"/>
    <w:rsid w:val="000463AD"/>
    <w:rsid w:val="00047855"/>
    <w:rsid w:val="00050F9B"/>
    <w:rsid w:val="00051872"/>
    <w:rsid w:val="00051F39"/>
    <w:rsid w:val="00051F71"/>
    <w:rsid w:val="00052042"/>
    <w:rsid w:val="00052756"/>
    <w:rsid w:val="00052CA2"/>
    <w:rsid w:val="00052F58"/>
    <w:rsid w:val="000536B0"/>
    <w:rsid w:val="00053ACF"/>
    <w:rsid w:val="00054073"/>
    <w:rsid w:val="00056D8C"/>
    <w:rsid w:val="000570F3"/>
    <w:rsid w:val="000574F6"/>
    <w:rsid w:val="00060208"/>
    <w:rsid w:val="00060422"/>
    <w:rsid w:val="00060BAE"/>
    <w:rsid w:val="00060BBF"/>
    <w:rsid w:val="00060CF8"/>
    <w:rsid w:val="00062B25"/>
    <w:rsid w:val="000650FD"/>
    <w:rsid w:val="00065F4C"/>
    <w:rsid w:val="00065FB6"/>
    <w:rsid w:val="000661D8"/>
    <w:rsid w:val="0006644B"/>
    <w:rsid w:val="00066ACD"/>
    <w:rsid w:val="000677C6"/>
    <w:rsid w:val="0007068C"/>
    <w:rsid w:val="00071AA4"/>
    <w:rsid w:val="00073707"/>
    <w:rsid w:val="0007443A"/>
    <w:rsid w:val="000749D4"/>
    <w:rsid w:val="0007530A"/>
    <w:rsid w:val="00075F69"/>
    <w:rsid w:val="0007606F"/>
    <w:rsid w:val="00076C8B"/>
    <w:rsid w:val="00076F0D"/>
    <w:rsid w:val="0008011E"/>
    <w:rsid w:val="0008171D"/>
    <w:rsid w:val="00081746"/>
    <w:rsid w:val="00081D16"/>
    <w:rsid w:val="00082025"/>
    <w:rsid w:val="00082FAC"/>
    <w:rsid w:val="000831C9"/>
    <w:rsid w:val="00083CB2"/>
    <w:rsid w:val="00083D21"/>
    <w:rsid w:val="00083D73"/>
    <w:rsid w:val="00084A45"/>
    <w:rsid w:val="000862A3"/>
    <w:rsid w:val="000874BB"/>
    <w:rsid w:val="000875E6"/>
    <w:rsid w:val="00087779"/>
    <w:rsid w:val="00090D41"/>
    <w:rsid w:val="00090DA7"/>
    <w:rsid w:val="000910FF"/>
    <w:rsid w:val="00091347"/>
    <w:rsid w:val="00091375"/>
    <w:rsid w:val="000914F5"/>
    <w:rsid w:val="00091F2B"/>
    <w:rsid w:val="00092048"/>
    <w:rsid w:val="0009303B"/>
    <w:rsid w:val="00093FB9"/>
    <w:rsid w:val="00097976"/>
    <w:rsid w:val="000A0408"/>
    <w:rsid w:val="000A0A99"/>
    <w:rsid w:val="000A17DB"/>
    <w:rsid w:val="000A29EB"/>
    <w:rsid w:val="000A37AF"/>
    <w:rsid w:val="000A400D"/>
    <w:rsid w:val="000A4D43"/>
    <w:rsid w:val="000A4EC9"/>
    <w:rsid w:val="000A59DC"/>
    <w:rsid w:val="000A6090"/>
    <w:rsid w:val="000A6091"/>
    <w:rsid w:val="000A6883"/>
    <w:rsid w:val="000A742B"/>
    <w:rsid w:val="000A777E"/>
    <w:rsid w:val="000A78B0"/>
    <w:rsid w:val="000B0735"/>
    <w:rsid w:val="000B1C96"/>
    <w:rsid w:val="000B2073"/>
    <w:rsid w:val="000B293B"/>
    <w:rsid w:val="000B2A1A"/>
    <w:rsid w:val="000B2B4A"/>
    <w:rsid w:val="000B2CA4"/>
    <w:rsid w:val="000B3A12"/>
    <w:rsid w:val="000B4428"/>
    <w:rsid w:val="000B44EE"/>
    <w:rsid w:val="000B48ED"/>
    <w:rsid w:val="000B5AA9"/>
    <w:rsid w:val="000B6F3B"/>
    <w:rsid w:val="000B7B76"/>
    <w:rsid w:val="000C364D"/>
    <w:rsid w:val="000C38A9"/>
    <w:rsid w:val="000C3C16"/>
    <w:rsid w:val="000C40CD"/>
    <w:rsid w:val="000C4215"/>
    <w:rsid w:val="000C42B8"/>
    <w:rsid w:val="000C4404"/>
    <w:rsid w:val="000C5473"/>
    <w:rsid w:val="000C5AC3"/>
    <w:rsid w:val="000C66DB"/>
    <w:rsid w:val="000D0234"/>
    <w:rsid w:val="000D0C39"/>
    <w:rsid w:val="000D18CE"/>
    <w:rsid w:val="000D1F3C"/>
    <w:rsid w:val="000D283B"/>
    <w:rsid w:val="000D2997"/>
    <w:rsid w:val="000D2A09"/>
    <w:rsid w:val="000D520D"/>
    <w:rsid w:val="000D6838"/>
    <w:rsid w:val="000D691C"/>
    <w:rsid w:val="000D7705"/>
    <w:rsid w:val="000E0898"/>
    <w:rsid w:val="000E1BB3"/>
    <w:rsid w:val="000E2EB6"/>
    <w:rsid w:val="000E3160"/>
    <w:rsid w:val="000E38BB"/>
    <w:rsid w:val="000E4118"/>
    <w:rsid w:val="000E4659"/>
    <w:rsid w:val="000E492D"/>
    <w:rsid w:val="000E5AED"/>
    <w:rsid w:val="000E6C84"/>
    <w:rsid w:val="000F035F"/>
    <w:rsid w:val="000F145B"/>
    <w:rsid w:val="000F26EE"/>
    <w:rsid w:val="000F2A99"/>
    <w:rsid w:val="000F2CB9"/>
    <w:rsid w:val="000F2D0B"/>
    <w:rsid w:val="000F3A52"/>
    <w:rsid w:val="000F41C2"/>
    <w:rsid w:val="000F49BF"/>
    <w:rsid w:val="000F5C40"/>
    <w:rsid w:val="000F62DB"/>
    <w:rsid w:val="000F6733"/>
    <w:rsid w:val="00101511"/>
    <w:rsid w:val="001023EB"/>
    <w:rsid w:val="00102EE6"/>
    <w:rsid w:val="001030A7"/>
    <w:rsid w:val="00103CEE"/>
    <w:rsid w:val="0010442A"/>
    <w:rsid w:val="00104446"/>
    <w:rsid w:val="00105749"/>
    <w:rsid w:val="0010575E"/>
    <w:rsid w:val="00105838"/>
    <w:rsid w:val="001059CA"/>
    <w:rsid w:val="00105C27"/>
    <w:rsid w:val="00107149"/>
    <w:rsid w:val="001072EF"/>
    <w:rsid w:val="001105E1"/>
    <w:rsid w:val="00110927"/>
    <w:rsid w:val="00110DB0"/>
    <w:rsid w:val="00110E98"/>
    <w:rsid w:val="001132E0"/>
    <w:rsid w:val="001136EB"/>
    <w:rsid w:val="0011378B"/>
    <w:rsid w:val="00113A97"/>
    <w:rsid w:val="00113C60"/>
    <w:rsid w:val="00113EFB"/>
    <w:rsid w:val="00114572"/>
    <w:rsid w:val="001154A8"/>
    <w:rsid w:val="00115C9F"/>
    <w:rsid w:val="00116978"/>
    <w:rsid w:val="001169C3"/>
    <w:rsid w:val="00117C67"/>
    <w:rsid w:val="0012077F"/>
    <w:rsid w:val="00120ACA"/>
    <w:rsid w:val="00120BFA"/>
    <w:rsid w:val="00120EBB"/>
    <w:rsid w:val="00122183"/>
    <w:rsid w:val="001221BF"/>
    <w:rsid w:val="00124066"/>
    <w:rsid w:val="00124547"/>
    <w:rsid w:val="00124610"/>
    <w:rsid w:val="001304F0"/>
    <w:rsid w:val="0013083D"/>
    <w:rsid w:val="001310D2"/>
    <w:rsid w:val="00132315"/>
    <w:rsid w:val="00132A6A"/>
    <w:rsid w:val="00135314"/>
    <w:rsid w:val="00135CA1"/>
    <w:rsid w:val="00135D59"/>
    <w:rsid w:val="00135E66"/>
    <w:rsid w:val="00135EE5"/>
    <w:rsid w:val="00135F07"/>
    <w:rsid w:val="00136386"/>
    <w:rsid w:val="001372C3"/>
    <w:rsid w:val="00137532"/>
    <w:rsid w:val="00137CD4"/>
    <w:rsid w:val="0014074C"/>
    <w:rsid w:val="00140C17"/>
    <w:rsid w:val="00141253"/>
    <w:rsid w:val="0014290B"/>
    <w:rsid w:val="001444E5"/>
    <w:rsid w:val="00145731"/>
    <w:rsid w:val="00145DDB"/>
    <w:rsid w:val="00145E9D"/>
    <w:rsid w:val="00146151"/>
    <w:rsid w:val="00147E3B"/>
    <w:rsid w:val="0015014F"/>
    <w:rsid w:val="0015066F"/>
    <w:rsid w:val="00150DA6"/>
    <w:rsid w:val="0015100D"/>
    <w:rsid w:val="00151913"/>
    <w:rsid w:val="00151C19"/>
    <w:rsid w:val="00152D0F"/>
    <w:rsid w:val="00153368"/>
    <w:rsid w:val="00153A5F"/>
    <w:rsid w:val="00155172"/>
    <w:rsid w:val="0015558C"/>
    <w:rsid w:val="00155C06"/>
    <w:rsid w:val="00156E48"/>
    <w:rsid w:val="0016046E"/>
    <w:rsid w:val="0016256A"/>
    <w:rsid w:val="00162873"/>
    <w:rsid w:val="00162D24"/>
    <w:rsid w:val="00163FE7"/>
    <w:rsid w:val="00164EB0"/>
    <w:rsid w:val="001652FB"/>
    <w:rsid w:val="00165899"/>
    <w:rsid w:val="0016729E"/>
    <w:rsid w:val="0017034D"/>
    <w:rsid w:val="001704A8"/>
    <w:rsid w:val="00170929"/>
    <w:rsid w:val="00171262"/>
    <w:rsid w:val="001717BF"/>
    <w:rsid w:val="00171B9F"/>
    <w:rsid w:val="00172112"/>
    <w:rsid w:val="0017304C"/>
    <w:rsid w:val="00173669"/>
    <w:rsid w:val="00175985"/>
    <w:rsid w:val="00175CAA"/>
    <w:rsid w:val="00176749"/>
    <w:rsid w:val="00176815"/>
    <w:rsid w:val="0017718A"/>
    <w:rsid w:val="001809F4"/>
    <w:rsid w:val="00180C15"/>
    <w:rsid w:val="00180C5B"/>
    <w:rsid w:val="00181072"/>
    <w:rsid w:val="00182665"/>
    <w:rsid w:val="001827F8"/>
    <w:rsid w:val="001836BA"/>
    <w:rsid w:val="00184A34"/>
    <w:rsid w:val="00185E82"/>
    <w:rsid w:val="00186720"/>
    <w:rsid w:val="0018679E"/>
    <w:rsid w:val="001874A9"/>
    <w:rsid w:val="00187655"/>
    <w:rsid w:val="001878D8"/>
    <w:rsid w:val="001902CC"/>
    <w:rsid w:val="00191EB1"/>
    <w:rsid w:val="00192455"/>
    <w:rsid w:val="001929B6"/>
    <w:rsid w:val="00192D5C"/>
    <w:rsid w:val="001934F2"/>
    <w:rsid w:val="00194D31"/>
    <w:rsid w:val="00194DCB"/>
    <w:rsid w:val="00195399"/>
    <w:rsid w:val="0019567B"/>
    <w:rsid w:val="00195BDF"/>
    <w:rsid w:val="00197232"/>
    <w:rsid w:val="00197CE9"/>
    <w:rsid w:val="001A005B"/>
    <w:rsid w:val="001A010E"/>
    <w:rsid w:val="001A0309"/>
    <w:rsid w:val="001A148A"/>
    <w:rsid w:val="001A2166"/>
    <w:rsid w:val="001A3031"/>
    <w:rsid w:val="001A3163"/>
    <w:rsid w:val="001A3D71"/>
    <w:rsid w:val="001A42B5"/>
    <w:rsid w:val="001A4598"/>
    <w:rsid w:val="001A4756"/>
    <w:rsid w:val="001A4F04"/>
    <w:rsid w:val="001A5126"/>
    <w:rsid w:val="001A5655"/>
    <w:rsid w:val="001A5FDE"/>
    <w:rsid w:val="001A6057"/>
    <w:rsid w:val="001A643D"/>
    <w:rsid w:val="001A650F"/>
    <w:rsid w:val="001A67A1"/>
    <w:rsid w:val="001A7B5F"/>
    <w:rsid w:val="001A7D64"/>
    <w:rsid w:val="001B0390"/>
    <w:rsid w:val="001B1809"/>
    <w:rsid w:val="001B1F48"/>
    <w:rsid w:val="001B33D7"/>
    <w:rsid w:val="001B3471"/>
    <w:rsid w:val="001B3C26"/>
    <w:rsid w:val="001B5057"/>
    <w:rsid w:val="001B5926"/>
    <w:rsid w:val="001C0421"/>
    <w:rsid w:val="001C0E49"/>
    <w:rsid w:val="001C23A3"/>
    <w:rsid w:val="001C2BB1"/>
    <w:rsid w:val="001C2EE3"/>
    <w:rsid w:val="001C4C66"/>
    <w:rsid w:val="001C4DAE"/>
    <w:rsid w:val="001C55A1"/>
    <w:rsid w:val="001C5FF5"/>
    <w:rsid w:val="001C6867"/>
    <w:rsid w:val="001C7950"/>
    <w:rsid w:val="001D0BB5"/>
    <w:rsid w:val="001D17F2"/>
    <w:rsid w:val="001D18D4"/>
    <w:rsid w:val="001D2031"/>
    <w:rsid w:val="001D22D1"/>
    <w:rsid w:val="001D494F"/>
    <w:rsid w:val="001D55FD"/>
    <w:rsid w:val="001D5624"/>
    <w:rsid w:val="001D59A1"/>
    <w:rsid w:val="001D5B19"/>
    <w:rsid w:val="001D5B6F"/>
    <w:rsid w:val="001D5F52"/>
    <w:rsid w:val="001D7386"/>
    <w:rsid w:val="001E0D59"/>
    <w:rsid w:val="001E1288"/>
    <w:rsid w:val="001E16A1"/>
    <w:rsid w:val="001E18A5"/>
    <w:rsid w:val="001E1E03"/>
    <w:rsid w:val="001E1E63"/>
    <w:rsid w:val="001E226F"/>
    <w:rsid w:val="001E22EA"/>
    <w:rsid w:val="001E2DC5"/>
    <w:rsid w:val="001E3943"/>
    <w:rsid w:val="001E3BE0"/>
    <w:rsid w:val="001E3F40"/>
    <w:rsid w:val="001E4C3E"/>
    <w:rsid w:val="001E4F57"/>
    <w:rsid w:val="001E60C7"/>
    <w:rsid w:val="001E6272"/>
    <w:rsid w:val="001E6492"/>
    <w:rsid w:val="001E6B7F"/>
    <w:rsid w:val="001E6F19"/>
    <w:rsid w:val="001E7332"/>
    <w:rsid w:val="001E7A12"/>
    <w:rsid w:val="001F0229"/>
    <w:rsid w:val="001F04F9"/>
    <w:rsid w:val="001F0E50"/>
    <w:rsid w:val="001F0E70"/>
    <w:rsid w:val="001F138E"/>
    <w:rsid w:val="001F19BF"/>
    <w:rsid w:val="001F2673"/>
    <w:rsid w:val="001F2756"/>
    <w:rsid w:val="001F29E4"/>
    <w:rsid w:val="001F2D7E"/>
    <w:rsid w:val="001F449F"/>
    <w:rsid w:val="001F4CB9"/>
    <w:rsid w:val="001F5ECD"/>
    <w:rsid w:val="001F6F50"/>
    <w:rsid w:val="001F7309"/>
    <w:rsid w:val="00200C7A"/>
    <w:rsid w:val="002012CD"/>
    <w:rsid w:val="002014EB"/>
    <w:rsid w:val="00202264"/>
    <w:rsid w:val="00202BB2"/>
    <w:rsid w:val="002031AB"/>
    <w:rsid w:val="002036EB"/>
    <w:rsid w:val="00204696"/>
    <w:rsid w:val="00204CFC"/>
    <w:rsid w:val="002051E6"/>
    <w:rsid w:val="0020538A"/>
    <w:rsid w:val="00206074"/>
    <w:rsid w:val="00206FCE"/>
    <w:rsid w:val="00207636"/>
    <w:rsid w:val="00207C68"/>
    <w:rsid w:val="00210054"/>
    <w:rsid w:val="0021151F"/>
    <w:rsid w:val="002121AD"/>
    <w:rsid w:val="00212CF3"/>
    <w:rsid w:val="002134DE"/>
    <w:rsid w:val="00213580"/>
    <w:rsid w:val="00214FD1"/>
    <w:rsid w:val="00216723"/>
    <w:rsid w:val="0021718E"/>
    <w:rsid w:val="0021739B"/>
    <w:rsid w:val="002178BB"/>
    <w:rsid w:val="0022050B"/>
    <w:rsid w:val="00220832"/>
    <w:rsid w:val="00220BC4"/>
    <w:rsid w:val="00221A18"/>
    <w:rsid w:val="00221ECF"/>
    <w:rsid w:val="0022291B"/>
    <w:rsid w:val="00222BBF"/>
    <w:rsid w:val="00222FED"/>
    <w:rsid w:val="00224D93"/>
    <w:rsid w:val="002254FB"/>
    <w:rsid w:val="00227557"/>
    <w:rsid w:val="002302AC"/>
    <w:rsid w:val="00231530"/>
    <w:rsid w:val="0023169A"/>
    <w:rsid w:val="00231BB2"/>
    <w:rsid w:val="002320B0"/>
    <w:rsid w:val="0023239D"/>
    <w:rsid w:val="00232741"/>
    <w:rsid w:val="0023336F"/>
    <w:rsid w:val="00233839"/>
    <w:rsid w:val="0023426F"/>
    <w:rsid w:val="00234B7A"/>
    <w:rsid w:val="00235C42"/>
    <w:rsid w:val="00236693"/>
    <w:rsid w:val="002425EE"/>
    <w:rsid w:val="00242CD8"/>
    <w:rsid w:val="00242D01"/>
    <w:rsid w:val="00242DA9"/>
    <w:rsid w:val="00242F8E"/>
    <w:rsid w:val="0024433E"/>
    <w:rsid w:val="00244906"/>
    <w:rsid w:val="00245D85"/>
    <w:rsid w:val="00246A05"/>
    <w:rsid w:val="00246E4E"/>
    <w:rsid w:val="00247DEE"/>
    <w:rsid w:val="00250617"/>
    <w:rsid w:val="002512C3"/>
    <w:rsid w:val="00252891"/>
    <w:rsid w:val="0025299F"/>
    <w:rsid w:val="00252EB7"/>
    <w:rsid w:val="00253485"/>
    <w:rsid w:val="00254A39"/>
    <w:rsid w:val="00254F5B"/>
    <w:rsid w:val="00254F5E"/>
    <w:rsid w:val="002560BA"/>
    <w:rsid w:val="0025657F"/>
    <w:rsid w:val="00256751"/>
    <w:rsid w:val="00256DED"/>
    <w:rsid w:val="0026002D"/>
    <w:rsid w:val="00260AC1"/>
    <w:rsid w:val="002610CC"/>
    <w:rsid w:val="00262089"/>
    <w:rsid w:val="002622B5"/>
    <w:rsid w:val="0026280F"/>
    <w:rsid w:val="00262B89"/>
    <w:rsid w:val="00262EA6"/>
    <w:rsid w:val="00262F10"/>
    <w:rsid w:val="00262FBE"/>
    <w:rsid w:val="00263629"/>
    <w:rsid w:val="00263719"/>
    <w:rsid w:val="00263C51"/>
    <w:rsid w:val="002640EB"/>
    <w:rsid w:val="00264A10"/>
    <w:rsid w:val="00264BE9"/>
    <w:rsid w:val="00265130"/>
    <w:rsid w:val="00265DD1"/>
    <w:rsid w:val="00266379"/>
    <w:rsid w:val="0026669C"/>
    <w:rsid w:val="002667A1"/>
    <w:rsid w:val="002668ED"/>
    <w:rsid w:val="002669DD"/>
    <w:rsid w:val="00266B2D"/>
    <w:rsid w:val="0026718F"/>
    <w:rsid w:val="00271696"/>
    <w:rsid w:val="002717EB"/>
    <w:rsid w:val="00271B74"/>
    <w:rsid w:val="00271B89"/>
    <w:rsid w:val="00272A04"/>
    <w:rsid w:val="00272A9D"/>
    <w:rsid w:val="00272D75"/>
    <w:rsid w:val="0027684B"/>
    <w:rsid w:val="00276E61"/>
    <w:rsid w:val="00276EEF"/>
    <w:rsid w:val="002775FE"/>
    <w:rsid w:val="00280BC3"/>
    <w:rsid w:val="00281031"/>
    <w:rsid w:val="0028108F"/>
    <w:rsid w:val="00281AD1"/>
    <w:rsid w:val="00282734"/>
    <w:rsid w:val="00282EC4"/>
    <w:rsid w:val="00283F3B"/>
    <w:rsid w:val="002848DC"/>
    <w:rsid w:val="0028602F"/>
    <w:rsid w:val="002866CD"/>
    <w:rsid w:val="00286C7A"/>
    <w:rsid w:val="002872CC"/>
    <w:rsid w:val="002877B8"/>
    <w:rsid w:val="002909A4"/>
    <w:rsid w:val="00292463"/>
    <w:rsid w:val="00292E29"/>
    <w:rsid w:val="00293990"/>
    <w:rsid w:val="002942F7"/>
    <w:rsid w:val="0029496C"/>
    <w:rsid w:val="002951EF"/>
    <w:rsid w:val="0029566B"/>
    <w:rsid w:val="0029578C"/>
    <w:rsid w:val="002957A0"/>
    <w:rsid w:val="0029596C"/>
    <w:rsid w:val="0029691E"/>
    <w:rsid w:val="0029728A"/>
    <w:rsid w:val="00297E6F"/>
    <w:rsid w:val="002A1A34"/>
    <w:rsid w:val="002A2702"/>
    <w:rsid w:val="002A2B83"/>
    <w:rsid w:val="002A2E87"/>
    <w:rsid w:val="002A303B"/>
    <w:rsid w:val="002A3FEC"/>
    <w:rsid w:val="002A4401"/>
    <w:rsid w:val="002A45F1"/>
    <w:rsid w:val="002A6280"/>
    <w:rsid w:val="002A6844"/>
    <w:rsid w:val="002A6B32"/>
    <w:rsid w:val="002A77F7"/>
    <w:rsid w:val="002A7CFA"/>
    <w:rsid w:val="002B00F3"/>
    <w:rsid w:val="002B10B2"/>
    <w:rsid w:val="002B11AB"/>
    <w:rsid w:val="002B17BC"/>
    <w:rsid w:val="002B2F0C"/>
    <w:rsid w:val="002B375E"/>
    <w:rsid w:val="002B4091"/>
    <w:rsid w:val="002B472C"/>
    <w:rsid w:val="002B53F9"/>
    <w:rsid w:val="002B5705"/>
    <w:rsid w:val="002B619C"/>
    <w:rsid w:val="002B684A"/>
    <w:rsid w:val="002B6957"/>
    <w:rsid w:val="002C040C"/>
    <w:rsid w:val="002C2CCE"/>
    <w:rsid w:val="002C302F"/>
    <w:rsid w:val="002C3787"/>
    <w:rsid w:val="002C3971"/>
    <w:rsid w:val="002C3AC5"/>
    <w:rsid w:val="002C3D77"/>
    <w:rsid w:val="002C3EA5"/>
    <w:rsid w:val="002C3F48"/>
    <w:rsid w:val="002C4A85"/>
    <w:rsid w:val="002C50DF"/>
    <w:rsid w:val="002C585D"/>
    <w:rsid w:val="002C75BA"/>
    <w:rsid w:val="002C793E"/>
    <w:rsid w:val="002D183F"/>
    <w:rsid w:val="002D1B95"/>
    <w:rsid w:val="002D1D2D"/>
    <w:rsid w:val="002D1E56"/>
    <w:rsid w:val="002D224A"/>
    <w:rsid w:val="002D288A"/>
    <w:rsid w:val="002D3704"/>
    <w:rsid w:val="002D3F21"/>
    <w:rsid w:val="002D418C"/>
    <w:rsid w:val="002D5C27"/>
    <w:rsid w:val="002D5F34"/>
    <w:rsid w:val="002D6574"/>
    <w:rsid w:val="002E095D"/>
    <w:rsid w:val="002E1107"/>
    <w:rsid w:val="002E1638"/>
    <w:rsid w:val="002E17B0"/>
    <w:rsid w:val="002E1B8E"/>
    <w:rsid w:val="002E1DCA"/>
    <w:rsid w:val="002E1E67"/>
    <w:rsid w:val="002E3238"/>
    <w:rsid w:val="002E39F7"/>
    <w:rsid w:val="002E448A"/>
    <w:rsid w:val="002E54F3"/>
    <w:rsid w:val="002E5A83"/>
    <w:rsid w:val="002E6DD9"/>
    <w:rsid w:val="002E74F8"/>
    <w:rsid w:val="002F02EB"/>
    <w:rsid w:val="002F1055"/>
    <w:rsid w:val="002F2771"/>
    <w:rsid w:val="002F4D49"/>
    <w:rsid w:val="002F5AEE"/>
    <w:rsid w:val="002F6435"/>
    <w:rsid w:val="002F64A1"/>
    <w:rsid w:val="002F6B4B"/>
    <w:rsid w:val="002F6F30"/>
    <w:rsid w:val="002F7602"/>
    <w:rsid w:val="002F7AE9"/>
    <w:rsid w:val="00301600"/>
    <w:rsid w:val="003018CF"/>
    <w:rsid w:val="00302086"/>
    <w:rsid w:val="003022C5"/>
    <w:rsid w:val="00302F1E"/>
    <w:rsid w:val="003038CB"/>
    <w:rsid w:val="0030723C"/>
    <w:rsid w:val="00307C31"/>
    <w:rsid w:val="003107A2"/>
    <w:rsid w:val="00311630"/>
    <w:rsid w:val="00311DC2"/>
    <w:rsid w:val="00312771"/>
    <w:rsid w:val="00312F35"/>
    <w:rsid w:val="003132D5"/>
    <w:rsid w:val="00313D6A"/>
    <w:rsid w:val="003140C9"/>
    <w:rsid w:val="0031526A"/>
    <w:rsid w:val="0031628B"/>
    <w:rsid w:val="00317B9C"/>
    <w:rsid w:val="00317F77"/>
    <w:rsid w:val="0032075A"/>
    <w:rsid w:val="00320F19"/>
    <w:rsid w:val="00321723"/>
    <w:rsid w:val="00322BA3"/>
    <w:rsid w:val="00323295"/>
    <w:rsid w:val="003239F6"/>
    <w:rsid w:val="00323A16"/>
    <w:rsid w:val="0032405A"/>
    <w:rsid w:val="00324146"/>
    <w:rsid w:val="00324E26"/>
    <w:rsid w:val="003257CC"/>
    <w:rsid w:val="00326004"/>
    <w:rsid w:val="003263F3"/>
    <w:rsid w:val="003267F3"/>
    <w:rsid w:val="00326896"/>
    <w:rsid w:val="0032764F"/>
    <w:rsid w:val="00327A9B"/>
    <w:rsid w:val="00327E7B"/>
    <w:rsid w:val="00330FE9"/>
    <w:rsid w:val="00331F53"/>
    <w:rsid w:val="003323D5"/>
    <w:rsid w:val="00333408"/>
    <w:rsid w:val="003337D1"/>
    <w:rsid w:val="003352D2"/>
    <w:rsid w:val="00335E36"/>
    <w:rsid w:val="00336C02"/>
    <w:rsid w:val="003370F1"/>
    <w:rsid w:val="00337783"/>
    <w:rsid w:val="00337C9D"/>
    <w:rsid w:val="0034099C"/>
    <w:rsid w:val="00342C64"/>
    <w:rsid w:val="00342CEE"/>
    <w:rsid w:val="00343767"/>
    <w:rsid w:val="00343A20"/>
    <w:rsid w:val="00343BA5"/>
    <w:rsid w:val="00344B78"/>
    <w:rsid w:val="00344E30"/>
    <w:rsid w:val="00345A5A"/>
    <w:rsid w:val="00345F1D"/>
    <w:rsid w:val="00346330"/>
    <w:rsid w:val="00346C54"/>
    <w:rsid w:val="00346FD1"/>
    <w:rsid w:val="00347FC5"/>
    <w:rsid w:val="00350901"/>
    <w:rsid w:val="00350B58"/>
    <w:rsid w:val="00350FEB"/>
    <w:rsid w:val="0035112F"/>
    <w:rsid w:val="003521E4"/>
    <w:rsid w:val="00352975"/>
    <w:rsid w:val="0035365A"/>
    <w:rsid w:val="00353680"/>
    <w:rsid w:val="00353C35"/>
    <w:rsid w:val="00355261"/>
    <w:rsid w:val="0035707C"/>
    <w:rsid w:val="00360A27"/>
    <w:rsid w:val="00360A84"/>
    <w:rsid w:val="00361CC4"/>
    <w:rsid w:val="00362222"/>
    <w:rsid w:val="00362DE2"/>
    <w:rsid w:val="003634BB"/>
    <w:rsid w:val="00364EA0"/>
    <w:rsid w:val="00366B58"/>
    <w:rsid w:val="003673D3"/>
    <w:rsid w:val="00367BD5"/>
    <w:rsid w:val="003711A4"/>
    <w:rsid w:val="003715D5"/>
    <w:rsid w:val="00372438"/>
    <w:rsid w:val="00372EF5"/>
    <w:rsid w:val="0037374A"/>
    <w:rsid w:val="003744F5"/>
    <w:rsid w:val="00374900"/>
    <w:rsid w:val="003754CC"/>
    <w:rsid w:val="0037587F"/>
    <w:rsid w:val="003768E5"/>
    <w:rsid w:val="00380615"/>
    <w:rsid w:val="0038154D"/>
    <w:rsid w:val="0038156D"/>
    <w:rsid w:val="00381AEA"/>
    <w:rsid w:val="00381B3B"/>
    <w:rsid w:val="003829D5"/>
    <w:rsid w:val="003837B0"/>
    <w:rsid w:val="00383833"/>
    <w:rsid w:val="00384B29"/>
    <w:rsid w:val="00386655"/>
    <w:rsid w:val="003868DF"/>
    <w:rsid w:val="00386B7D"/>
    <w:rsid w:val="0039000D"/>
    <w:rsid w:val="003901AE"/>
    <w:rsid w:val="00390DCF"/>
    <w:rsid w:val="00391315"/>
    <w:rsid w:val="003917BC"/>
    <w:rsid w:val="00391ACB"/>
    <w:rsid w:val="00392286"/>
    <w:rsid w:val="00392FB8"/>
    <w:rsid w:val="00393314"/>
    <w:rsid w:val="00393A77"/>
    <w:rsid w:val="00394C3A"/>
    <w:rsid w:val="00395A07"/>
    <w:rsid w:val="00396513"/>
    <w:rsid w:val="00396AEC"/>
    <w:rsid w:val="00396B63"/>
    <w:rsid w:val="00397455"/>
    <w:rsid w:val="00397984"/>
    <w:rsid w:val="00397CC4"/>
    <w:rsid w:val="003A029A"/>
    <w:rsid w:val="003A0B8E"/>
    <w:rsid w:val="003A3622"/>
    <w:rsid w:val="003A399C"/>
    <w:rsid w:val="003A4972"/>
    <w:rsid w:val="003A5077"/>
    <w:rsid w:val="003A5A11"/>
    <w:rsid w:val="003A5C92"/>
    <w:rsid w:val="003A62C7"/>
    <w:rsid w:val="003A6485"/>
    <w:rsid w:val="003A7C9B"/>
    <w:rsid w:val="003A7CEF"/>
    <w:rsid w:val="003B0239"/>
    <w:rsid w:val="003B0A24"/>
    <w:rsid w:val="003B178A"/>
    <w:rsid w:val="003B17A2"/>
    <w:rsid w:val="003B19E7"/>
    <w:rsid w:val="003B2677"/>
    <w:rsid w:val="003B2809"/>
    <w:rsid w:val="003B308F"/>
    <w:rsid w:val="003B3CEF"/>
    <w:rsid w:val="003B4BCF"/>
    <w:rsid w:val="003B4F80"/>
    <w:rsid w:val="003B53D2"/>
    <w:rsid w:val="003B5C7B"/>
    <w:rsid w:val="003B67BE"/>
    <w:rsid w:val="003C07B8"/>
    <w:rsid w:val="003C0FCD"/>
    <w:rsid w:val="003C1A62"/>
    <w:rsid w:val="003C1FA2"/>
    <w:rsid w:val="003C2192"/>
    <w:rsid w:val="003C2F88"/>
    <w:rsid w:val="003C3C1A"/>
    <w:rsid w:val="003C68BC"/>
    <w:rsid w:val="003C6A75"/>
    <w:rsid w:val="003C7227"/>
    <w:rsid w:val="003D0D34"/>
    <w:rsid w:val="003D0E43"/>
    <w:rsid w:val="003D23C7"/>
    <w:rsid w:val="003D26D3"/>
    <w:rsid w:val="003D273F"/>
    <w:rsid w:val="003D2FCD"/>
    <w:rsid w:val="003D363B"/>
    <w:rsid w:val="003D3E51"/>
    <w:rsid w:val="003D466B"/>
    <w:rsid w:val="003D47D9"/>
    <w:rsid w:val="003D4F6F"/>
    <w:rsid w:val="003D57F3"/>
    <w:rsid w:val="003D5C0C"/>
    <w:rsid w:val="003D60B0"/>
    <w:rsid w:val="003D6AC8"/>
    <w:rsid w:val="003D72C6"/>
    <w:rsid w:val="003E0548"/>
    <w:rsid w:val="003E06A4"/>
    <w:rsid w:val="003E1990"/>
    <w:rsid w:val="003E24D0"/>
    <w:rsid w:val="003E2AB2"/>
    <w:rsid w:val="003E3366"/>
    <w:rsid w:val="003E504A"/>
    <w:rsid w:val="003E67A1"/>
    <w:rsid w:val="003F0E70"/>
    <w:rsid w:val="003F0E8F"/>
    <w:rsid w:val="003F2E55"/>
    <w:rsid w:val="003F34F6"/>
    <w:rsid w:val="003F3526"/>
    <w:rsid w:val="003F3A5C"/>
    <w:rsid w:val="003F3ED3"/>
    <w:rsid w:val="003F4B14"/>
    <w:rsid w:val="003F4D97"/>
    <w:rsid w:val="003F4F25"/>
    <w:rsid w:val="003F5311"/>
    <w:rsid w:val="003F554E"/>
    <w:rsid w:val="003F6A1D"/>
    <w:rsid w:val="003F7547"/>
    <w:rsid w:val="003F7646"/>
    <w:rsid w:val="00400269"/>
    <w:rsid w:val="004004D5"/>
    <w:rsid w:val="00400FC3"/>
    <w:rsid w:val="004012E9"/>
    <w:rsid w:val="00401973"/>
    <w:rsid w:val="00402034"/>
    <w:rsid w:val="004023BD"/>
    <w:rsid w:val="004026F6"/>
    <w:rsid w:val="004029F2"/>
    <w:rsid w:val="00404038"/>
    <w:rsid w:val="00404594"/>
    <w:rsid w:val="00404DA8"/>
    <w:rsid w:val="004057A7"/>
    <w:rsid w:val="00406740"/>
    <w:rsid w:val="0040765F"/>
    <w:rsid w:val="00407A79"/>
    <w:rsid w:val="00407E73"/>
    <w:rsid w:val="00407EEB"/>
    <w:rsid w:val="004107BE"/>
    <w:rsid w:val="00410E17"/>
    <w:rsid w:val="00411168"/>
    <w:rsid w:val="00412C54"/>
    <w:rsid w:val="004136BB"/>
    <w:rsid w:val="004144B9"/>
    <w:rsid w:val="00415A2B"/>
    <w:rsid w:val="00415A3D"/>
    <w:rsid w:val="0041614A"/>
    <w:rsid w:val="00416605"/>
    <w:rsid w:val="00416BFA"/>
    <w:rsid w:val="00417A27"/>
    <w:rsid w:val="00417A6A"/>
    <w:rsid w:val="00420952"/>
    <w:rsid w:val="00421125"/>
    <w:rsid w:val="0042156F"/>
    <w:rsid w:val="00422E53"/>
    <w:rsid w:val="004234D9"/>
    <w:rsid w:val="00424BC8"/>
    <w:rsid w:val="00425DAF"/>
    <w:rsid w:val="004260D7"/>
    <w:rsid w:val="00426403"/>
    <w:rsid w:val="0042640D"/>
    <w:rsid w:val="00426DE3"/>
    <w:rsid w:val="0043015E"/>
    <w:rsid w:val="004301C8"/>
    <w:rsid w:val="00430676"/>
    <w:rsid w:val="00430A34"/>
    <w:rsid w:val="00430B7D"/>
    <w:rsid w:val="00432050"/>
    <w:rsid w:val="004322C1"/>
    <w:rsid w:val="004327D8"/>
    <w:rsid w:val="00432C6A"/>
    <w:rsid w:val="0043320F"/>
    <w:rsid w:val="00433BD6"/>
    <w:rsid w:val="00433E35"/>
    <w:rsid w:val="00437024"/>
    <w:rsid w:val="00437C86"/>
    <w:rsid w:val="0044005E"/>
    <w:rsid w:val="0044012E"/>
    <w:rsid w:val="00440602"/>
    <w:rsid w:val="00440F42"/>
    <w:rsid w:val="0044123F"/>
    <w:rsid w:val="004416BE"/>
    <w:rsid w:val="004422CB"/>
    <w:rsid w:val="00442342"/>
    <w:rsid w:val="00443673"/>
    <w:rsid w:val="0044445C"/>
    <w:rsid w:val="00444487"/>
    <w:rsid w:val="00445734"/>
    <w:rsid w:val="00445AD6"/>
    <w:rsid w:val="00447330"/>
    <w:rsid w:val="00447D48"/>
    <w:rsid w:val="00447E55"/>
    <w:rsid w:val="00447F8B"/>
    <w:rsid w:val="00447FE5"/>
    <w:rsid w:val="00451BED"/>
    <w:rsid w:val="004524A2"/>
    <w:rsid w:val="004527FF"/>
    <w:rsid w:val="00452D0D"/>
    <w:rsid w:val="004530CC"/>
    <w:rsid w:val="0045415A"/>
    <w:rsid w:val="00455264"/>
    <w:rsid w:val="00456571"/>
    <w:rsid w:val="00456CC1"/>
    <w:rsid w:val="004603F0"/>
    <w:rsid w:val="00460BE8"/>
    <w:rsid w:val="00460C4C"/>
    <w:rsid w:val="00460D51"/>
    <w:rsid w:val="004618D5"/>
    <w:rsid w:val="00461ABB"/>
    <w:rsid w:val="00461F9C"/>
    <w:rsid w:val="00462338"/>
    <w:rsid w:val="00462F1E"/>
    <w:rsid w:val="00462FC2"/>
    <w:rsid w:val="0046435A"/>
    <w:rsid w:val="00465AFC"/>
    <w:rsid w:val="00465ED1"/>
    <w:rsid w:val="00466033"/>
    <w:rsid w:val="00467D4C"/>
    <w:rsid w:val="004708CC"/>
    <w:rsid w:val="00470B73"/>
    <w:rsid w:val="00470E40"/>
    <w:rsid w:val="004710E6"/>
    <w:rsid w:val="004717F5"/>
    <w:rsid w:val="00471F56"/>
    <w:rsid w:val="00472204"/>
    <w:rsid w:val="00472AA7"/>
    <w:rsid w:val="00472C65"/>
    <w:rsid w:val="00473340"/>
    <w:rsid w:val="00473692"/>
    <w:rsid w:val="00474ECD"/>
    <w:rsid w:val="00475B8D"/>
    <w:rsid w:val="00475FA9"/>
    <w:rsid w:val="00476016"/>
    <w:rsid w:val="00476D21"/>
    <w:rsid w:val="00477181"/>
    <w:rsid w:val="004779C3"/>
    <w:rsid w:val="00477A07"/>
    <w:rsid w:val="00480837"/>
    <w:rsid w:val="00480AF4"/>
    <w:rsid w:val="00480D24"/>
    <w:rsid w:val="00481872"/>
    <w:rsid w:val="00481F61"/>
    <w:rsid w:val="00482091"/>
    <w:rsid w:val="00482DDD"/>
    <w:rsid w:val="0048407B"/>
    <w:rsid w:val="00484691"/>
    <w:rsid w:val="00485BB0"/>
    <w:rsid w:val="00485C51"/>
    <w:rsid w:val="0048614F"/>
    <w:rsid w:val="004875EE"/>
    <w:rsid w:val="00487B78"/>
    <w:rsid w:val="00490BA0"/>
    <w:rsid w:val="00491358"/>
    <w:rsid w:val="00495837"/>
    <w:rsid w:val="00496C2D"/>
    <w:rsid w:val="0049715F"/>
    <w:rsid w:val="0049759D"/>
    <w:rsid w:val="00497BF3"/>
    <w:rsid w:val="004A09AC"/>
    <w:rsid w:val="004A0DE8"/>
    <w:rsid w:val="004A1D7B"/>
    <w:rsid w:val="004A216D"/>
    <w:rsid w:val="004A224F"/>
    <w:rsid w:val="004A3012"/>
    <w:rsid w:val="004A41A8"/>
    <w:rsid w:val="004A431D"/>
    <w:rsid w:val="004A45ED"/>
    <w:rsid w:val="004A46A8"/>
    <w:rsid w:val="004A6B94"/>
    <w:rsid w:val="004A723F"/>
    <w:rsid w:val="004A7DBB"/>
    <w:rsid w:val="004B0124"/>
    <w:rsid w:val="004B0504"/>
    <w:rsid w:val="004B1755"/>
    <w:rsid w:val="004B1D1F"/>
    <w:rsid w:val="004B1EC1"/>
    <w:rsid w:val="004B47A2"/>
    <w:rsid w:val="004B5EA1"/>
    <w:rsid w:val="004B6465"/>
    <w:rsid w:val="004B6C18"/>
    <w:rsid w:val="004B71E7"/>
    <w:rsid w:val="004C0CDE"/>
    <w:rsid w:val="004C159A"/>
    <w:rsid w:val="004C1B63"/>
    <w:rsid w:val="004C2608"/>
    <w:rsid w:val="004C34E0"/>
    <w:rsid w:val="004C361A"/>
    <w:rsid w:val="004C36C6"/>
    <w:rsid w:val="004C3D79"/>
    <w:rsid w:val="004C5DCD"/>
    <w:rsid w:val="004C5F86"/>
    <w:rsid w:val="004C69BE"/>
    <w:rsid w:val="004C731B"/>
    <w:rsid w:val="004C7568"/>
    <w:rsid w:val="004C7981"/>
    <w:rsid w:val="004D04D4"/>
    <w:rsid w:val="004D0982"/>
    <w:rsid w:val="004D0BCA"/>
    <w:rsid w:val="004D1797"/>
    <w:rsid w:val="004D272F"/>
    <w:rsid w:val="004D381B"/>
    <w:rsid w:val="004D575C"/>
    <w:rsid w:val="004D5F05"/>
    <w:rsid w:val="004D6869"/>
    <w:rsid w:val="004D6AA8"/>
    <w:rsid w:val="004D70A2"/>
    <w:rsid w:val="004D70B8"/>
    <w:rsid w:val="004D72A1"/>
    <w:rsid w:val="004D73F9"/>
    <w:rsid w:val="004D77BE"/>
    <w:rsid w:val="004E033B"/>
    <w:rsid w:val="004E04F1"/>
    <w:rsid w:val="004E0EE3"/>
    <w:rsid w:val="004E158A"/>
    <w:rsid w:val="004E251C"/>
    <w:rsid w:val="004E4DCD"/>
    <w:rsid w:val="004E5290"/>
    <w:rsid w:val="004E5D87"/>
    <w:rsid w:val="004E5DCC"/>
    <w:rsid w:val="004E5F99"/>
    <w:rsid w:val="004E631E"/>
    <w:rsid w:val="004E740C"/>
    <w:rsid w:val="004F0110"/>
    <w:rsid w:val="004F15A2"/>
    <w:rsid w:val="004F1F11"/>
    <w:rsid w:val="004F3FF4"/>
    <w:rsid w:val="004F4CF2"/>
    <w:rsid w:val="004F50A2"/>
    <w:rsid w:val="004F5B03"/>
    <w:rsid w:val="004F5E73"/>
    <w:rsid w:val="004F6155"/>
    <w:rsid w:val="004F6191"/>
    <w:rsid w:val="004F753F"/>
    <w:rsid w:val="00500137"/>
    <w:rsid w:val="00500492"/>
    <w:rsid w:val="0050051D"/>
    <w:rsid w:val="00500605"/>
    <w:rsid w:val="005007A8"/>
    <w:rsid w:val="0050099E"/>
    <w:rsid w:val="00500F4F"/>
    <w:rsid w:val="00501722"/>
    <w:rsid w:val="00502592"/>
    <w:rsid w:val="00502A90"/>
    <w:rsid w:val="00502BA0"/>
    <w:rsid w:val="00502EB1"/>
    <w:rsid w:val="00505370"/>
    <w:rsid w:val="00505800"/>
    <w:rsid w:val="00506C2C"/>
    <w:rsid w:val="00507A8B"/>
    <w:rsid w:val="005102F8"/>
    <w:rsid w:val="00510417"/>
    <w:rsid w:val="005104A1"/>
    <w:rsid w:val="005114D9"/>
    <w:rsid w:val="00511EB2"/>
    <w:rsid w:val="00512038"/>
    <w:rsid w:val="00512B4A"/>
    <w:rsid w:val="00512C23"/>
    <w:rsid w:val="0051326C"/>
    <w:rsid w:val="005133A8"/>
    <w:rsid w:val="00514109"/>
    <w:rsid w:val="00516FC6"/>
    <w:rsid w:val="0052072C"/>
    <w:rsid w:val="00521399"/>
    <w:rsid w:val="005219A3"/>
    <w:rsid w:val="00522392"/>
    <w:rsid w:val="0052301F"/>
    <w:rsid w:val="00523AE7"/>
    <w:rsid w:val="00523B9D"/>
    <w:rsid w:val="00524790"/>
    <w:rsid w:val="00525091"/>
    <w:rsid w:val="00525A6C"/>
    <w:rsid w:val="005273B4"/>
    <w:rsid w:val="00527DB6"/>
    <w:rsid w:val="00530AF7"/>
    <w:rsid w:val="00530CC1"/>
    <w:rsid w:val="0053204A"/>
    <w:rsid w:val="00533C2E"/>
    <w:rsid w:val="005351F9"/>
    <w:rsid w:val="00535A2B"/>
    <w:rsid w:val="00536570"/>
    <w:rsid w:val="0053681E"/>
    <w:rsid w:val="00536DC9"/>
    <w:rsid w:val="00537D7A"/>
    <w:rsid w:val="00537F88"/>
    <w:rsid w:val="00540060"/>
    <w:rsid w:val="00540148"/>
    <w:rsid w:val="00540790"/>
    <w:rsid w:val="00540EE5"/>
    <w:rsid w:val="00541B5B"/>
    <w:rsid w:val="00542334"/>
    <w:rsid w:val="00542695"/>
    <w:rsid w:val="0054335E"/>
    <w:rsid w:val="005433F3"/>
    <w:rsid w:val="005437F9"/>
    <w:rsid w:val="005450BF"/>
    <w:rsid w:val="00545C6B"/>
    <w:rsid w:val="00550926"/>
    <w:rsid w:val="00550A5A"/>
    <w:rsid w:val="005510D9"/>
    <w:rsid w:val="00551131"/>
    <w:rsid w:val="00551583"/>
    <w:rsid w:val="00551740"/>
    <w:rsid w:val="00551A6C"/>
    <w:rsid w:val="005528B8"/>
    <w:rsid w:val="005540B3"/>
    <w:rsid w:val="005548C2"/>
    <w:rsid w:val="00554CAB"/>
    <w:rsid w:val="00555CAA"/>
    <w:rsid w:val="00556DD2"/>
    <w:rsid w:val="00557B12"/>
    <w:rsid w:val="0056044A"/>
    <w:rsid w:val="00561A25"/>
    <w:rsid w:val="00561F21"/>
    <w:rsid w:val="00562F4F"/>
    <w:rsid w:val="005638D5"/>
    <w:rsid w:val="005638EC"/>
    <w:rsid w:val="00563A7E"/>
    <w:rsid w:val="00563C8F"/>
    <w:rsid w:val="00563E80"/>
    <w:rsid w:val="00564078"/>
    <w:rsid w:val="0056450B"/>
    <w:rsid w:val="00564879"/>
    <w:rsid w:val="0056571A"/>
    <w:rsid w:val="0056571F"/>
    <w:rsid w:val="00565822"/>
    <w:rsid w:val="00565EF9"/>
    <w:rsid w:val="00566F5B"/>
    <w:rsid w:val="00567B9E"/>
    <w:rsid w:val="00567EAA"/>
    <w:rsid w:val="005702ED"/>
    <w:rsid w:val="005706B5"/>
    <w:rsid w:val="0057159F"/>
    <w:rsid w:val="00571798"/>
    <w:rsid w:val="0057264F"/>
    <w:rsid w:val="0057378C"/>
    <w:rsid w:val="00574818"/>
    <w:rsid w:val="0057533A"/>
    <w:rsid w:val="005758D3"/>
    <w:rsid w:val="005764BD"/>
    <w:rsid w:val="005764E1"/>
    <w:rsid w:val="005773E0"/>
    <w:rsid w:val="00577427"/>
    <w:rsid w:val="00577D7A"/>
    <w:rsid w:val="00580C27"/>
    <w:rsid w:val="00581088"/>
    <w:rsid w:val="005814EA"/>
    <w:rsid w:val="005816F7"/>
    <w:rsid w:val="00582380"/>
    <w:rsid w:val="00582859"/>
    <w:rsid w:val="00583328"/>
    <w:rsid w:val="0058362B"/>
    <w:rsid w:val="005841EE"/>
    <w:rsid w:val="00585135"/>
    <w:rsid w:val="00586046"/>
    <w:rsid w:val="005862B8"/>
    <w:rsid w:val="00586533"/>
    <w:rsid w:val="0058761B"/>
    <w:rsid w:val="00590A4B"/>
    <w:rsid w:val="00590FD1"/>
    <w:rsid w:val="0059115A"/>
    <w:rsid w:val="00593683"/>
    <w:rsid w:val="00594057"/>
    <w:rsid w:val="0059489E"/>
    <w:rsid w:val="005948FA"/>
    <w:rsid w:val="00595C87"/>
    <w:rsid w:val="005960EC"/>
    <w:rsid w:val="00597BD6"/>
    <w:rsid w:val="00597E91"/>
    <w:rsid w:val="005A00FA"/>
    <w:rsid w:val="005A0928"/>
    <w:rsid w:val="005A0D01"/>
    <w:rsid w:val="005A1EE0"/>
    <w:rsid w:val="005A1F4D"/>
    <w:rsid w:val="005A235E"/>
    <w:rsid w:val="005A3688"/>
    <w:rsid w:val="005A3DA3"/>
    <w:rsid w:val="005A4233"/>
    <w:rsid w:val="005A4BB2"/>
    <w:rsid w:val="005A4E5C"/>
    <w:rsid w:val="005A57AF"/>
    <w:rsid w:val="005A5997"/>
    <w:rsid w:val="005A5E5C"/>
    <w:rsid w:val="005A68B2"/>
    <w:rsid w:val="005A75C3"/>
    <w:rsid w:val="005B2927"/>
    <w:rsid w:val="005B3BBD"/>
    <w:rsid w:val="005B4B40"/>
    <w:rsid w:val="005B5AD2"/>
    <w:rsid w:val="005B5BD0"/>
    <w:rsid w:val="005B5FF8"/>
    <w:rsid w:val="005B6580"/>
    <w:rsid w:val="005C0015"/>
    <w:rsid w:val="005C1561"/>
    <w:rsid w:val="005C217E"/>
    <w:rsid w:val="005C2772"/>
    <w:rsid w:val="005C2907"/>
    <w:rsid w:val="005C298F"/>
    <w:rsid w:val="005C398A"/>
    <w:rsid w:val="005C3D80"/>
    <w:rsid w:val="005C45D6"/>
    <w:rsid w:val="005C490F"/>
    <w:rsid w:val="005C4A42"/>
    <w:rsid w:val="005C4F4A"/>
    <w:rsid w:val="005C54B5"/>
    <w:rsid w:val="005C7BEB"/>
    <w:rsid w:val="005D0233"/>
    <w:rsid w:val="005D09A1"/>
    <w:rsid w:val="005D132D"/>
    <w:rsid w:val="005D1686"/>
    <w:rsid w:val="005D48A4"/>
    <w:rsid w:val="005D4AAC"/>
    <w:rsid w:val="005D55CA"/>
    <w:rsid w:val="005E0003"/>
    <w:rsid w:val="005E17E0"/>
    <w:rsid w:val="005E2B3D"/>
    <w:rsid w:val="005E2F75"/>
    <w:rsid w:val="005E3398"/>
    <w:rsid w:val="005E3653"/>
    <w:rsid w:val="005E39BA"/>
    <w:rsid w:val="005E40F8"/>
    <w:rsid w:val="005E48BD"/>
    <w:rsid w:val="005E5255"/>
    <w:rsid w:val="005E5B62"/>
    <w:rsid w:val="005E5CCA"/>
    <w:rsid w:val="005E5FE5"/>
    <w:rsid w:val="005E753B"/>
    <w:rsid w:val="005F06A7"/>
    <w:rsid w:val="005F0739"/>
    <w:rsid w:val="005F0CEC"/>
    <w:rsid w:val="005F1BB8"/>
    <w:rsid w:val="005F1BC9"/>
    <w:rsid w:val="005F1EAE"/>
    <w:rsid w:val="005F22C4"/>
    <w:rsid w:val="005F265E"/>
    <w:rsid w:val="005F3568"/>
    <w:rsid w:val="005F4098"/>
    <w:rsid w:val="005F47FB"/>
    <w:rsid w:val="005F4B58"/>
    <w:rsid w:val="005F72FE"/>
    <w:rsid w:val="005F790E"/>
    <w:rsid w:val="005F7B22"/>
    <w:rsid w:val="005F7E98"/>
    <w:rsid w:val="006003A1"/>
    <w:rsid w:val="00600EC1"/>
    <w:rsid w:val="00600F5D"/>
    <w:rsid w:val="00601BF1"/>
    <w:rsid w:val="006020FE"/>
    <w:rsid w:val="006025F2"/>
    <w:rsid w:val="00602962"/>
    <w:rsid w:val="006030B0"/>
    <w:rsid w:val="00603617"/>
    <w:rsid w:val="006037CE"/>
    <w:rsid w:val="00604383"/>
    <w:rsid w:val="006056E3"/>
    <w:rsid w:val="00605758"/>
    <w:rsid w:val="00605918"/>
    <w:rsid w:val="00605C9A"/>
    <w:rsid w:val="00607019"/>
    <w:rsid w:val="00610BBA"/>
    <w:rsid w:val="006111F6"/>
    <w:rsid w:val="00611B2F"/>
    <w:rsid w:val="00611BFD"/>
    <w:rsid w:val="006122F5"/>
    <w:rsid w:val="006129A8"/>
    <w:rsid w:val="00612C65"/>
    <w:rsid w:val="00612EFE"/>
    <w:rsid w:val="00613C41"/>
    <w:rsid w:val="0061470F"/>
    <w:rsid w:val="00614EEF"/>
    <w:rsid w:val="0061582F"/>
    <w:rsid w:val="00615D93"/>
    <w:rsid w:val="00617167"/>
    <w:rsid w:val="00617924"/>
    <w:rsid w:val="0062015E"/>
    <w:rsid w:val="00620CD7"/>
    <w:rsid w:val="00621BD7"/>
    <w:rsid w:val="00622266"/>
    <w:rsid w:val="00622B35"/>
    <w:rsid w:val="006230B8"/>
    <w:rsid w:val="00623B60"/>
    <w:rsid w:val="00624D6C"/>
    <w:rsid w:val="0062512C"/>
    <w:rsid w:val="00625AE4"/>
    <w:rsid w:val="00626920"/>
    <w:rsid w:val="0062718B"/>
    <w:rsid w:val="006273FD"/>
    <w:rsid w:val="00630C14"/>
    <w:rsid w:val="00630E00"/>
    <w:rsid w:val="006316C3"/>
    <w:rsid w:val="00631FDC"/>
    <w:rsid w:val="00632671"/>
    <w:rsid w:val="0063328C"/>
    <w:rsid w:val="00634F18"/>
    <w:rsid w:val="006369F0"/>
    <w:rsid w:val="00637531"/>
    <w:rsid w:val="00637799"/>
    <w:rsid w:val="00640528"/>
    <w:rsid w:val="006407AC"/>
    <w:rsid w:val="00640986"/>
    <w:rsid w:val="00641289"/>
    <w:rsid w:val="00641460"/>
    <w:rsid w:val="00641BDA"/>
    <w:rsid w:val="00641EF1"/>
    <w:rsid w:val="00641F6E"/>
    <w:rsid w:val="00642D0D"/>
    <w:rsid w:val="0064368D"/>
    <w:rsid w:val="00645AE7"/>
    <w:rsid w:val="006461CB"/>
    <w:rsid w:val="00646358"/>
    <w:rsid w:val="00646593"/>
    <w:rsid w:val="00646C4B"/>
    <w:rsid w:val="00647A64"/>
    <w:rsid w:val="00650515"/>
    <w:rsid w:val="0065177C"/>
    <w:rsid w:val="00651E11"/>
    <w:rsid w:val="00652414"/>
    <w:rsid w:val="0065365B"/>
    <w:rsid w:val="006539F5"/>
    <w:rsid w:val="006541BB"/>
    <w:rsid w:val="006550B0"/>
    <w:rsid w:val="00655C3D"/>
    <w:rsid w:val="0065636C"/>
    <w:rsid w:val="00656707"/>
    <w:rsid w:val="00656D43"/>
    <w:rsid w:val="0066005B"/>
    <w:rsid w:val="00661C48"/>
    <w:rsid w:val="006639F5"/>
    <w:rsid w:val="00664F18"/>
    <w:rsid w:val="006653E7"/>
    <w:rsid w:val="0066666B"/>
    <w:rsid w:val="00667335"/>
    <w:rsid w:val="006675EF"/>
    <w:rsid w:val="00667E9A"/>
    <w:rsid w:val="0067292F"/>
    <w:rsid w:val="0067329B"/>
    <w:rsid w:val="00674BE8"/>
    <w:rsid w:val="00674F84"/>
    <w:rsid w:val="0067528B"/>
    <w:rsid w:val="006758CF"/>
    <w:rsid w:val="00677631"/>
    <w:rsid w:val="00680B75"/>
    <w:rsid w:val="00681AD2"/>
    <w:rsid w:val="00682316"/>
    <w:rsid w:val="0068312F"/>
    <w:rsid w:val="006836F5"/>
    <w:rsid w:val="00683C71"/>
    <w:rsid w:val="006843E5"/>
    <w:rsid w:val="00685394"/>
    <w:rsid w:val="00685E2E"/>
    <w:rsid w:val="00686C69"/>
    <w:rsid w:val="00687BD8"/>
    <w:rsid w:val="00690241"/>
    <w:rsid w:val="00690412"/>
    <w:rsid w:val="006906B8"/>
    <w:rsid w:val="006914DE"/>
    <w:rsid w:val="006917CE"/>
    <w:rsid w:val="00691B11"/>
    <w:rsid w:val="00692A05"/>
    <w:rsid w:val="00692AAE"/>
    <w:rsid w:val="00694EDB"/>
    <w:rsid w:val="00695044"/>
    <w:rsid w:val="006955C7"/>
    <w:rsid w:val="00695785"/>
    <w:rsid w:val="00695C43"/>
    <w:rsid w:val="006973ED"/>
    <w:rsid w:val="00697569"/>
    <w:rsid w:val="006978EE"/>
    <w:rsid w:val="006A1A4C"/>
    <w:rsid w:val="006A1A9A"/>
    <w:rsid w:val="006A2120"/>
    <w:rsid w:val="006A259C"/>
    <w:rsid w:val="006A28C0"/>
    <w:rsid w:val="006A34F9"/>
    <w:rsid w:val="006A3500"/>
    <w:rsid w:val="006A374C"/>
    <w:rsid w:val="006A3B7F"/>
    <w:rsid w:val="006A402A"/>
    <w:rsid w:val="006A4621"/>
    <w:rsid w:val="006A68B7"/>
    <w:rsid w:val="006B0015"/>
    <w:rsid w:val="006B0B97"/>
    <w:rsid w:val="006B123A"/>
    <w:rsid w:val="006B1677"/>
    <w:rsid w:val="006B1BC3"/>
    <w:rsid w:val="006B2047"/>
    <w:rsid w:val="006B2AE1"/>
    <w:rsid w:val="006B4253"/>
    <w:rsid w:val="006B5CC0"/>
    <w:rsid w:val="006B641F"/>
    <w:rsid w:val="006B6D08"/>
    <w:rsid w:val="006B778B"/>
    <w:rsid w:val="006B7A19"/>
    <w:rsid w:val="006B7FC3"/>
    <w:rsid w:val="006C01E7"/>
    <w:rsid w:val="006C02D7"/>
    <w:rsid w:val="006C09BB"/>
    <w:rsid w:val="006C1158"/>
    <w:rsid w:val="006C1D03"/>
    <w:rsid w:val="006C2901"/>
    <w:rsid w:val="006C3E27"/>
    <w:rsid w:val="006C46CD"/>
    <w:rsid w:val="006C4723"/>
    <w:rsid w:val="006C5ED2"/>
    <w:rsid w:val="006C5F8A"/>
    <w:rsid w:val="006C6251"/>
    <w:rsid w:val="006C6332"/>
    <w:rsid w:val="006C64FA"/>
    <w:rsid w:val="006C7021"/>
    <w:rsid w:val="006C7DCB"/>
    <w:rsid w:val="006C7DCE"/>
    <w:rsid w:val="006D04CE"/>
    <w:rsid w:val="006D05F6"/>
    <w:rsid w:val="006D11B8"/>
    <w:rsid w:val="006D3A7B"/>
    <w:rsid w:val="006D3E79"/>
    <w:rsid w:val="006D4215"/>
    <w:rsid w:val="006D54A0"/>
    <w:rsid w:val="006D5A6C"/>
    <w:rsid w:val="006D66E5"/>
    <w:rsid w:val="006D6CB0"/>
    <w:rsid w:val="006D7438"/>
    <w:rsid w:val="006D75D4"/>
    <w:rsid w:val="006E028D"/>
    <w:rsid w:val="006E10EF"/>
    <w:rsid w:val="006E19EC"/>
    <w:rsid w:val="006E1A16"/>
    <w:rsid w:val="006E1B48"/>
    <w:rsid w:val="006E2913"/>
    <w:rsid w:val="006E2F1F"/>
    <w:rsid w:val="006E2FDA"/>
    <w:rsid w:val="006E3572"/>
    <w:rsid w:val="006E3EC3"/>
    <w:rsid w:val="006E5A96"/>
    <w:rsid w:val="006E62BA"/>
    <w:rsid w:val="006E69E9"/>
    <w:rsid w:val="006E6D7B"/>
    <w:rsid w:val="006E7393"/>
    <w:rsid w:val="006E75C3"/>
    <w:rsid w:val="006F02CB"/>
    <w:rsid w:val="006F09D9"/>
    <w:rsid w:val="006F127F"/>
    <w:rsid w:val="006F1BDD"/>
    <w:rsid w:val="006F2A71"/>
    <w:rsid w:val="006F2DE5"/>
    <w:rsid w:val="006F2E29"/>
    <w:rsid w:val="006F4DF5"/>
    <w:rsid w:val="006F5110"/>
    <w:rsid w:val="006F571F"/>
    <w:rsid w:val="006F5B38"/>
    <w:rsid w:val="006F5F75"/>
    <w:rsid w:val="006F618A"/>
    <w:rsid w:val="006F6B4A"/>
    <w:rsid w:val="006F7326"/>
    <w:rsid w:val="006F7527"/>
    <w:rsid w:val="006F7944"/>
    <w:rsid w:val="006F7A08"/>
    <w:rsid w:val="007012E8"/>
    <w:rsid w:val="00701443"/>
    <w:rsid w:val="007019A8"/>
    <w:rsid w:val="007027F3"/>
    <w:rsid w:val="007029F6"/>
    <w:rsid w:val="00703BF2"/>
    <w:rsid w:val="00704C3B"/>
    <w:rsid w:val="007053DA"/>
    <w:rsid w:val="00705E6D"/>
    <w:rsid w:val="007066F7"/>
    <w:rsid w:val="00706729"/>
    <w:rsid w:val="0070730B"/>
    <w:rsid w:val="007079B3"/>
    <w:rsid w:val="00710876"/>
    <w:rsid w:val="007116FD"/>
    <w:rsid w:val="007118A1"/>
    <w:rsid w:val="0071215E"/>
    <w:rsid w:val="0071248D"/>
    <w:rsid w:val="0071495D"/>
    <w:rsid w:val="007157E6"/>
    <w:rsid w:val="0071629F"/>
    <w:rsid w:val="00716466"/>
    <w:rsid w:val="007164AD"/>
    <w:rsid w:val="007166E5"/>
    <w:rsid w:val="00717AF9"/>
    <w:rsid w:val="00717C8F"/>
    <w:rsid w:val="007206F6"/>
    <w:rsid w:val="00722898"/>
    <w:rsid w:val="007229A9"/>
    <w:rsid w:val="00722A72"/>
    <w:rsid w:val="007234AB"/>
    <w:rsid w:val="00723CD8"/>
    <w:rsid w:val="007243B2"/>
    <w:rsid w:val="0072472D"/>
    <w:rsid w:val="007256DF"/>
    <w:rsid w:val="0072669C"/>
    <w:rsid w:val="00726CC1"/>
    <w:rsid w:val="0072757F"/>
    <w:rsid w:val="00727DF4"/>
    <w:rsid w:val="0073032E"/>
    <w:rsid w:val="00730345"/>
    <w:rsid w:val="007319F0"/>
    <w:rsid w:val="007328C2"/>
    <w:rsid w:val="00732D28"/>
    <w:rsid w:val="00734483"/>
    <w:rsid w:val="0073525D"/>
    <w:rsid w:val="0073773F"/>
    <w:rsid w:val="00737C7B"/>
    <w:rsid w:val="007406A7"/>
    <w:rsid w:val="00740CC8"/>
    <w:rsid w:val="00742AD4"/>
    <w:rsid w:val="00742BED"/>
    <w:rsid w:val="00743423"/>
    <w:rsid w:val="0074467D"/>
    <w:rsid w:val="00744D46"/>
    <w:rsid w:val="007454E2"/>
    <w:rsid w:val="00746075"/>
    <w:rsid w:val="00746655"/>
    <w:rsid w:val="00746B02"/>
    <w:rsid w:val="00746DEE"/>
    <w:rsid w:val="00747004"/>
    <w:rsid w:val="0074726B"/>
    <w:rsid w:val="00747283"/>
    <w:rsid w:val="0074738F"/>
    <w:rsid w:val="00747C39"/>
    <w:rsid w:val="00747FC3"/>
    <w:rsid w:val="00750AF9"/>
    <w:rsid w:val="0075263F"/>
    <w:rsid w:val="00752761"/>
    <w:rsid w:val="00754CE6"/>
    <w:rsid w:val="007554F5"/>
    <w:rsid w:val="0075552A"/>
    <w:rsid w:val="00755B35"/>
    <w:rsid w:val="0075652F"/>
    <w:rsid w:val="0075775E"/>
    <w:rsid w:val="00760154"/>
    <w:rsid w:val="00761507"/>
    <w:rsid w:val="007616F4"/>
    <w:rsid w:val="00761EAB"/>
    <w:rsid w:val="007623D6"/>
    <w:rsid w:val="00762704"/>
    <w:rsid w:val="00763131"/>
    <w:rsid w:val="00763260"/>
    <w:rsid w:val="00763F54"/>
    <w:rsid w:val="00764D76"/>
    <w:rsid w:val="00764FC7"/>
    <w:rsid w:val="00765680"/>
    <w:rsid w:val="0076603E"/>
    <w:rsid w:val="00766456"/>
    <w:rsid w:val="007665E9"/>
    <w:rsid w:val="007669D6"/>
    <w:rsid w:val="007675A2"/>
    <w:rsid w:val="00767889"/>
    <w:rsid w:val="007705FA"/>
    <w:rsid w:val="00772A5F"/>
    <w:rsid w:val="00774376"/>
    <w:rsid w:val="00774B21"/>
    <w:rsid w:val="007750B5"/>
    <w:rsid w:val="007751E3"/>
    <w:rsid w:val="0077520D"/>
    <w:rsid w:val="00775470"/>
    <w:rsid w:val="00775CBF"/>
    <w:rsid w:val="00775DF0"/>
    <w:rsid w:val="00776560"/>
    <w:rsid w:val="007805D3"/>
    <w:rsid w:val="007811C5"/>
    <w:rsid w:val="00781366"/>
    <w:rsid w:val="00782609"/>
    <w:rsid w:val="00782785"/>
    <w:rsid w:val="00782DDE"/>
    <w:rsid w:val="00783377"/>
    <w:rsid w:val="007834BC"/>
    <w:rsid w:val="00783EEB"/>
    <w:rsid w:val="00784956"/>
    <w:rsid w:val="00784D40"/>
    <w:rsid w:val="00784E91"/>
    <w:rsid w:val="0078507E"/>
    <w:rsid w:val="00785242"/>
    <w:rsid w:val="007852C0"/>
    <w:rsid w:val="00785A46"/>
    <w:rsid w:val="00785A8C"/>
    <w:rsid w:val="007866C7"/>
    <w:rsid w:val="007869B8"/>
    <w:rsid w:val="00786A01"/>
    <w:rsid w:val="00786B8E"/>
    <w:rsid w:val="00787154"/>
    <w:rsid w:val="007922F4"/>
    <w:rsid w:val="007937A5"/>
    <w:rsid w:val="00795FF6"/>
    <w:rsid w:val="007969C5"/>
    <w:rsid w:val="00797B56"/>
    <w:rsid w:val="00797E93"/>
    <w:rsid w:val="007A07CF"/>
    <w:rsid w:val="007A2334"/>
    <w:rsid w:val="007A2707"/>
    <w:rsid w:val="007A3277"/>
    <w:rsid w:val="007A4843"/>
    <w:rsid w:val="007A4ED4"/>
    <w:rsid w:val="007A5C9A"/>
    <w:rsid w:val="007A6AD9"/>
    <w:rsid w:val="007A7094"/>
    <w:rsid w:val="007A7125"/>
    <w:rsid w:val="007A790B"/>
    <w:rsid w:val="007B01CA"/>
    <w:rsid w:val="007B0EC8"/>
    <w:rsid w:val="007B2979"/>
    <w:rsid w:val="007B3A74"/>
    <w:rsid w:val="007B418D"/>
    <w:rsid w:val="007B42A2"/>
    <w:rsid w:val="007B43F1"/>
    <w:rsid w:val="007B4C95"/>
    <w:rsid w:val="007B7301"/>
    <w:rsid w:val="007B77E7"/>
    <w:rsid w:val="007C026E"/>
    <w:rsid w:val="007C0DAE"/>
    <w:rsid w:val="007C16D1"/>
    <w:rsid w:val="007C3DD4"/>
    <w:rsid w:val="007C6B7A"/>
    <w:rsid w:val="007C74A9"/>
    <w:rsid w:val="007C75A4"/>
    <w:rsid w:val="007D0326"/>
    <w:rsid w:val="007D0344"/>
    <w:rsid w:val="007D0814"/>
    <w:rsid w:val="007D0EF8"/>
    <w:rsid w:val="007D178D"/>
    <w:rsid w:val="007D18E2"/>
    <w:rsid w:val="007D1C5C"/>
    <w:rsid w:val="007D234A"/>
    <w:rsid w:val="007D2B4B"/>
    <w:rsid w:val="007D3509"/>
    <w:rsid w:val="007D36B8"/>
    <w:rsid w:val="007D3B6D"/>
    <w:rsid w:val="007D4B72"/>
    <w:rsid w:val="007D522E"/>
    <w:rsid w:val="007D564D"/>
    <w:rsid w:val="007D63CC"/>
    <w:rsid w:val="007D6458"/>
    <w:rsid w:val="007D6851"/>
    <w:rsid w:val="007D702D"/>
    <w:rsid w:val="007D737C"/>
    <w:rsid w:val="007D7E85"/>
    <w:rsid w:val="007E06EA"/>
    <w:rsid w:val="007E08F0"/>
    <w:rsid w:val="007E15AE"/>
    <w:rsid w:val="007E1E34"/>
    <w:rsid w:val="007E2D01"/>
    <w:rsid w:val="007E636D"/>
    <w:rsid w:val="007E6E84"/>
    <w:rsid w:val="007E7103"/>
    <w:rsid w:val="007E7365"/>
    <w:rsid w:val="007F1469"/>
    <w:rsid w:val="007F18F1"/>
    <w:rsid w:val="007F2E6C"/>
    <w:rsid w:val="007F3ED6"/>
    <w:rsid w:val="007F6D0D"/>
    <w:rsid w:val="007F79B2"/>
    <w:rsid w:val="008012EE"/>
    <w:rsid w:val="00802F50"/>
    <w:rsid w:val="0080374A"/>
    <w:rsid w:val="00804578"/>
    <w:rsid w:val="00806302"/>
    <w:rsid w:val="008063A5"/>
    <w:rsid w:val="0080687F"/>
    <w:rsid w:val="00806B62"/>
    <w:rsid w:val="0080710E"/>
    <w:rsid w:val="00810335"/>
    <w:rsid w:val="008113E3"/>
    <w:rsid w:val="00811C39"/>
    <w:rsid w:val="008123D0"/>
    <w:rsid w:val="00813774"/>
    <w:rsid w:val="00815744"/>
    <w:rsid w:val="008158FC"/>
    <w:rsid w:val="00815C7F"/>
    <w:rsid w:val="008160A7"/>
    <w:rsid w:val="00816637"/>
    <w:rsid w:val="00816EA2"/>
    <w:rsid w:val="00816F26"/>
    <w:rsid w:val="008170A7"/>
    <w:rsid w:val="00817896"/>
    <w:rsid w:val="00820AEF"/>
    <w:rsid w:val="00821D8D"/>
    <w:rsid w:val="00822253"/>
    <w:rsid w:val="008230B1"/>
    <w:rsid w:val="008242EB"/>
    <w:rsid w:val="00824B14"/>
    <w:rsid w:val="00825643"/>
    <w:rsid w:val="008267D0"/>
    <w:rsid w:val="00830846"/>
    <w:rsid w:val="00830B1C"/>
    <w:rsid w:val="008311AA"/>
    <w:rsid w:val="008313B9"/>
    <w:rsid w:val="008315D4"/>
    <w:rsid w:val="008330BF"/>
    <w:rsid w:val="008331DE"/>
    <w:rsid w:val="00834428"/>
    <w:rsid w:val="008351F1"/>
    <w:rsid w:val="00840023"/>
    <w:rsid w:val="008404AC"/>
    <w:rsid w:val="00840D37"/>
    <w:rsid w:val="00840E0A"/>
    <w:rsid w:val="00841424"/>
    <w:rsid w:val="00841E8D"/>
    <w:rsid w:val="008423A1"/>
    <w:rsid w:val="00843CA4"/>
    <w:rsid w:val="00844139"/>
    <w:rsid w:val="0084437A"/>
    <w:rsid w:val="00844A9C"/>
    <w:rsid w:val="00846C6B"/>
    <w:rsid w:val="008476CE"/>
    <w:rsid w:val="008501A8"/>
    <w:rsid w:val="00850855"/>
    <w:rsid w:val="008512B3"/>
    <w:rsid w:val="008526A0"/>
    <w:rsid w:val="00852711"/>
    <w:rsid w:val="008527EE"/>
    <w:rsid w:val="008537D1"/>
    <w:rsid w:val="00853860"/>
    <w:rsid w:val="00853B60"/>
    <w:rsid w:val="00855BD8"/>
    <w:rsid w:val="00855E20"/>
    <w:rsid w:val="00856528"/>
    <w:rsid w:val="00856C52"/>
    <w:rsid w:val="00857131"/>
    <w:rsid w:val="00857E0B"/>
    <w:rsid w:val="00860169"/>
    <w:rsid w:val="008603D0"/>
    <w:rsid w:val="00860E25"/>
    <w:rsid w:val="008611E0"/>
    <w:rsid w:val="008614D9"/>
    <w:rsid w:val="00861867"/>
    <w:rsid w:val="008622DF"/>
    <w:rsid w:val="00863BBD"/>
    <w:rsid w:val="00864558"/>
    <w:rsid w:val="0086519E"/>
    <w:rsid w:val="008654AF"/>
    <w:rsid w:val="00866FE9"/>
    <w:rsid w:val="008677BD"/>
    <w:rsid w:val="00871F85"/>
    <w:rsid w:val="008725EA"/>
    <w:rsid w:val="0087267A"/>
    <w:rsid w:val="008735C7"/>
    <w:rsid w:val="008748A7"/>
    <w:rsid w:val="008751B2"/>
    <w:rsid w:val="00876515"/>
    <w:rsid w:val="00876F0A"/>
    <w:rsid w:val="00877158"/>
    <w:rsid w:val="00877BB1"/>
    <w:rsid w:val="00877CF6"/>
    <w:rsid w:val="00877E9E"/>
    <w:rsid w:val="008808CC"/>
    <w:rsid w:val="00881452"/>
    <w:rsid w:val="008817F0"/>
    <w:rsid w:val="008819D8"/>
    <w:rsid w:val="00881A3D"/>
    <w:rsid w:val="0088255E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5654"/>
    <w:rsid w:val="00885739"/>
    <w:rsid w:val="00885CB2"/>
    <w:rsid w:val="00886A0D"/>
    <w:rsid w:val="00887086"/>
    <w:rsid w:val="008908C5"/>
    <w:rsid w:val="00891503"/>
    <w:rsid w:val="008925E5"/>
    <w:rsid w:val="008944CB"/>
    <w:rsid w:val="008966F2"/>
    <w:rsid w:val="008A02C5"/>
    <w:rsid w:val="008A0312"/>
    <w:rsid w:val="008A0E82"/>
    <w:rsid w:val="008A1658"/>
    <w:rsid w:val="008A1A25"/>
    <w:rsid w:val="008A1D75"/>
    <w:rsid w:val="008A1F09"/>
    <w:rsid w:val="008A21FF"/>
    <w:rsid w:val="008A3221"/>
    <w:rsid w:val="008A3477"/>
    <w:rsid w:val="008A4FC6"/>
    <w:rsid w:val="008A67D6"/>
    <w:rsid w:val="008A6CC8"/>
    <w:rsid w:val="008A730F"/>
    <w:rsid w:val="008A77FA"/>
    <w:rsid w:val="008A799F"/>
    <w:rsid w:val="008B0B00"/>
    <w:rsid w:val="008B0E13"/>
    <w:rsid w:val="008B18EB"/>
    <w:rsid w:val="008B388A"/>
    <w:rsid w:val="008B4090"/>
    <w:rsid w:val="008B4BE2"/>
    <w:rsid w:val="008B54ED"/>
    <w:rsid w:val="008B5D4F"/>
    <w:rsid w:val="008B60D0"/>
    <w:rsid w:val="008B680D"/>
    <w:rsid w:val="008B7A5B"/>
    <w:rsid w:val="008B7D7A"/>
    <w:rsid w:val="008B7DB6"/>
    <w:rsid w:val="008C02DA"/>
    <w:rsid w:val="008C0BD3"/>
    <w:rsid w:val="008C258F"/>
    <w:rsid w:val="008C3B54"/>
    <w:rsid w:val="008C3C02"/>
    <w:rsid w:val="008C3FFF"/>
    <w:rsid w:val="008C4050"/>
    <w:rsid w:val="008C5225"/>
    <w:rsid w:val="008C5A59"/>
    <w:rsid w:val="008C78E3"/>
    <w:rsid w:val="008D0AE6"/>
    <w:rsid w:val="008D0BE0"/>
    <w:rsid w:val="008D13CC"/>
    <w:rsid w:val="008D1720"/>
    <w:rsid w:val="008D1CA1"/>
    <w:rsid w:val="008D201D"/>
    <w:rsid w:val="008D29BC"/>
    <w:rsid w:val="008D323B"/>
    <w:rsid w:val="008D3B52"/>
    <w:rsid w:val="008D4796"/>
    <w:rsid w:val="008D499F"/>
    <w:rsid w:val="008D4B10"/>
    <w:rsid w:val="008D4E63"/>
    <w:rsid w:val="008D5824"/>
    <w:rsid w:val="008D5B4E"/>
    <w:rsid w:val="008D6DD1"/>
    <w:rsid w:val="008D71E0"/>
    <w:rsid w:val="008D777A"/>
    <w:rsid w:val="008D7D62"/>
    <w:rsid w:val="008E27CB"/>
    <w:rsid w:val="008E321C"/>
    <w:rsid w:val="008E35FB"/>
    <w:rsid w:val="008E3984"/>
    <w:rsid w:val="008E3D41"/>
    <w:rsid w:val="008E41B3"/>
    <w:rsid w:val="008E4396"/>
    <w:rsid w:val="008E553A"/>
    <w:rsid w:val="008E5A4F"/>
    <w:rsid w:val="008E71CE"/>
    <w:rsid w:val="008E747A"/>
    <w:rsid w:val="008E7DFF"/>
    <w:rsid w:val="008E7F1F"/>
    <w:rsid w:val="008F039E"/>
    <w:rsid w:val="008F135B"/>
    <w:rsid w:val="008F1691"/>
    <w:rsid w:val="008F23BC"/>
    <w:rsid w:val="008F275B"/>
    <w:rsid w:val="008F3093"/>
    <w:rsid w:val="008F4402"/>
    <w:rsid w:val="008F4B0F"/>
    <w:rsid w:val="008F4B59"/>
    <w:rsid w:val="008F52E0"/>
    <w:rsid w:val="008F5602"/>
    <w:rsid w:val="008F5927"/>
    <w:rsid w:val="008F6E40"/>
    <w:rsid w:val="008F7AAF"/>
    <w:rsid w:val="008F7E2C"/>
    <w:rsid w:val="00900162"/>
    <w:rsid w:val="00902037"/>
    <w:rsid w:val="009029E6"/>
    <w:rsid w:val="00903163"/>
    <w:rsid w:val="00903438"/>
    <w:rsid w:val="00904971"/>
    <w:rsid w:val="009056DE"/>
    <w:rsid w:val="00905E33"/>
    <w:rsid w:val="00906365"/>
    <w:rsid w:val="00906E29"/>
    <w:rsid w:val="009075AB"/>
    <w:rsid w:val="00907B29"/>
    <w:rsid w:val="00910356"/>
    <w:rsid w:val="00910F81"/>
    <w:rsid w:val="00911F2A"/>
    <w:rsid w:val="00912744"/>
    <w:rsid w:val="0091286E"/>
    <w:rsid w:val="00913DAA"/>
    <w:rsid w:val="00915B48"/>
    <w:rsid w:val="00915BAC"/>
    <w:rsid w:val="0091660B"/>
    <w:rsid w:val="0091707B"/>
    <w:rsid w:val="0091787B"/>
    <w:rsid w:val="00917DB0"/>
    <w:rsid w:val="00920C73"/>
    <w:rsid w:val="00921674"/>
    <w:rsid w:val="00922197"/>
    <w:rsid w:val="00924E13"/>
    <w:rsid w:val="00925304"/>
    <w:rsid w:val="00925726"/>
    <w:rsid w:val="009267B3"/>
    <w:rsid w:val="00927275"/>
    <w:rsid w:val="0092798D"/>
    <w:rsid w:val="00927F7F"/>
    <w:rsid w:val="009311B6"/>
    <w:rsid w:val="00932587"/>
    <w:rsid w:val="00932A6E"/>
    <w:rsid w:val="00932BB2"/>
    <w:rsid w:val="00932E31"/>
    <w:rsid w:val="0093406B"/>
    <w:rsid w:val="00935525"/>
    <w:rsid w:val="00935704"/>
    <w:rsid w:val="00935AC9"/>
    <w:rsid w:val="00935F99"/>
    <w:rsid w:val="00936859"/>
    <w:rsid w:val="00937747"/>
    <w:rsid w:val="00937E2A"/>
    <w:rsid w:val="009405CF"/>
    <w:rsid w:val="00941FDA"/>
    <w:rsid w:val="00942126"/>
    <w:rsid w:val="00944AA6"/>
    <w:rsid w:val="009452E2"/>
    <w:rsid w:val="00945E53"/>
    <w:rsid w:val="00946592"/>
    <w:rsid w:val="00946DAD"/>
    <w:rsid w:val="00946F48"/>
    <w:rsid w:val="00947B1E"/>
    <w:rsid w:val="009500A1"/>
    <w:rsid w:val="009500D9"/>
    <w:rsid w:val="009512B9"/>
    <w:rsid w:val="00951BAA"/>
    <w:rsid w:val="00951C87"/>
    <w:rsid w:val="0095368D"/>
    <w:rsid w:val="0095382D"/>
    <w:rsid w:val="00953C12"/>
    <w:rsid w:val="00953DF3"/>
    <w:rsid w:val="0095404E"/>
    <w:rsid w:val="0095486A"/>
    <w:rsid w:val="009559FD"/>
    <w:rsid w:val="00955A83"/>
    <w:rsid w:val="00956EA0"/>
    <w:rsid w:val="00957E5A"/>
    <w:rsid w:val="009624BF"/>
    <w:rsid w:val="00962599"/>
    <w:rsid w:val="0096294E"/>
    <w:rsid w:val="00963A38"/>
    <w:rsid w:val="009651CB"/>
    <w:rsid w:val="0096537C"/>
    <w:rsid w:val="009653A8"/>
    <w:rsid w:val="0096766D"/>
    <w:rsid w:val="00967683"/>
    <w:rsid w:val="0097064C"/>
    <w:rsid w:val="00970C09"/>
    <w:rsid w:val="009718FD"/>
    <w:rsid w:val="00971D13"/>
    <w:rsid w:val="00972010"/>
    <w:rsid w:val="00973AD9"/>
    <w:rsid w:val="0097494F"/>
    <w:rsid w:val="0097523C"/>
    <w:rsid w:val="00975D6E"/>
    <w:rsid w:val="00975DCF"/>
    <w:rsid w:val="0097613F"/>
    <w:rsid w:val="009767D3"/>
    <w:rsid w:val="00977019"/>
    <w:rsid w:val="009772D6"/>
    <w:rsid w:val="00980609"/>
    <w:rsid w:val="00980F16"/>
    <w:rsid w:val="0098220D"/>
    <w:rsid w:val="00982309"/>
    <w:rsid w:val="00983C3C"/>
    <w:rsid w:val="009842F1"/>
    <w:rsid w:val="00984BC5"/>
    <w:rsid w:val="00984BDE"/>
    <w:rsid w:val="0098552B"/>
    <w:rsid w:val="00985C60"/>
    <w:rsid w:val="00985F61"/>
    <w:rsid w:val="00986AF2"/>
    <w:rsid w:val="009877CF"/>
    <w:rsid w:val="00987821"/>
    <w:rsid w:val="009878B4"/>
    <w:rsid w:val="009911C7"/>
    <w:rsid w:val="009912AB"/>
    <w:rsid w:val="009918CA"/>
    <w:rsid w:val="00991D8B"/>
    <w:rsid w:val="00992262"/>
    <w:rsid w:val="00992DFF"/>
    <w:rsid w:val="00993571"/>
    <w:rsid w:val="00995232"/>
    <w:rsid w:val="009955A9"/>
    <w:rsid w:val="00995F48"/>
    <w:rsid w:val="00997066"/>
    <w:rsid w:val="009975E6"/>
    <w:rsid w:val="009A0027"/>
    <w:rsid w:val="009A0748"/>
    <w:rsid w:val="009A07F0"/>
    <w:rsid w:val="009A106A"/>
    <w:rsid w:val="009A1493"/>
    <w:rsid w:val="009A1B87"/>
    <w:rsid w:val="009A26AE"/>
    <w:rsid w:val="009A29D0"/>
    <w:rsid w:val="009A2FF8"/>
    <w:rsid w:val="009A35EF"/>
    <w:rsid w:val="009A37BC"/>
    <w:rsid w:val="009A393D"/>
    <w:rsid w:val="009A4058"/>
    <w:rsid w:val="009A5083"/>
    <w:rsid w:val="009A50BF"/>
    <w:rsid w:val="009A6CD0"/>
    <w:rsid w:val="009B0860"/>
    <w:rsid w:val="009B137D"/>
    <w:rsid w:val="009B227C"/>
    <w:rsid w:val="009B336D"/>
    <w:rsid w:val="009B383C"/>
    <w:rsid w:val="009B5480"/>
    <w:rsid w:val="009B5523"/>
    <w:rsid w:val="009B613E"/>
    <w:rsid w:val="009B7520"/>
    <w:rsid w:val="009C0398"/>
    <w:rsid w:val="009C127A"/>
    <w:rsid w:val="009C1C3C"/>
    <w:rsid w:val="009C2A38"/>
    <w:rsid w:val="009C3B75"/>
    <w:rsid w:val="009C45F0"/>
    <w:rsid w:val="009C5305"/>
    <w:rsid w:val="009C5316"/>
    <w:rsid w:val="009C74B8"/>
    <w:rsid w:val="009D00E4"/>
    <w:rsid w:val="009D0CBD"/>
    <w:rsid w:val="009D134F"/>
    <w:rsid w:val="009D1B99"/>
    <w:rsid w:val="009D2499"/>
    <w:rsid w:val="009D26D7"/>
    <w:rsid w:val="009D3636"/>
    <w:rsid w:val="009D3641"/>
    <w:rsid w:val="009D4BD5"/>
    <w:rsid w:val="009D601B"/>
    <w:rsid w:val="009D6B87"/>
    <w:rsid w:val="009D6BA4"/>
    <w:rsid w:val="009D6FE4"/>
    <w:rsid w:val="009D7EE4"/>
    <w:rsid w:val="009E06A0"/>
    <w:rsid w:val="009E10FB"/>
    <w:rsid w:val="009E1433"/>
    <w:rsid w:val="009E1C6E"/>
    <w:rsid w:val="009E1F4D"/>
    <w:rsid w:val="009E3025"/>
    <w:rsid w:val="009E3066"/>
    <w:rsid w:val="009E48E0"/>
    <w:rsid w:val="009E6AF4"/>
    <w:rsid w:val="009E7DA1"/>
    <w:rsid w:val="009F159C"/>
    <w:rsid w:val="009F192B"/>
    <w:rsid w:val="009F1AF0"/>
    <w:rsid w:val="009F4868"/>
    <w:rsid w:val="009F5552"/>
    <w:rsid w:val="009F61CC"/>
    <w:rsid w:val="009F683C"/>
    <w:rsid w:val="009F6E1E"/>
    <w:rsid w:val="009F71BA"/>
    <w:rsid w:val="009F77FB"/>
    <w:rsid w:val="009F79D8"/>
    <w:rsid w:val="009F7F01"/>
    <w:rsid w:val="00A00D1E"/>
    <w:rsid w:val="00A0160A"/>
    <w:rsid w:val="00A02657"/>
    <w:rsid w:val="00A033C8"/>
    <w:rsid w:val="00A03B47"/>
    <w:rsid w:val="00A04263"/>
    <w:rsid w:val="00A04FA3"/>
    <w:rsid w:val="00A050D2"/>
    <w:rsid w:val="00A056C3"/>
    <w:rsid w:val="00A05701"/>
    <w:rsid w:val="00A05E42"/>
    <w:rsid w:val="00A10A87"/>
    <w:rsid w:val="00A10FED"/>
    <w:rsid w:val="00A11021"/>
    <w:rsid w:val="00A1169C"/>
    <w:rsid w:val="00A12B20"/>
    <w:rsid w:val="00A138AD"/>
    <w:rsid w:val="00A13A2A"/>
    <w:rsid w:val="00A141A2"/>
    <w:rsid w:val="00A14B32"/>
    <w:rsid w:val="00A14E50"/>
    <w:rsid w:val="00A150C8"/>
    <w:rsid w:val="00A1532B"/>
    <w:rsid w:val="00A15351"/>
    <w:rsid w:val="00A16706"/>
    <w:rsid w:val="00A1680B"/>
    <w:rsid w:val="00A1696F"/>
    <w:rsid w:val="00A16B7D"/>
    <w:rsid w:val="00A16EC6"/>
    <w:rsid w:val="00A203F4"/>
    <w:rsid w:val="00A20676"/>
    <w:rsid w:val="00A21D26"/>
    <w:rsid w:val="00A22076"/>
    <w:rsid w:val="00A23C20"/>
    <w:rsid w:val="00A2455D"/>
    <w:rsid w:val="00A250E9"/>
    <w:rsid w:val="00A25744"/>
    <w:rsid w:val="00A25DAD"/>
    <w:rsid w:val="00A26034"/>
    <w:rsid w:val="00A263C7"/>
    <w:rsid w:val="00A269D8"/>
    <w:rsid w:val="00A27C40"/>
    <w:rsid w:val="00A346C0"/>
    <w:rsid w:val="00A3496D"/>
    <w:rsid w:val="00A35025"/>
    <w:rsid w:val="00A351FC"/>
    <w:rsid w:val="00A35403"/>
    <w:rsid w:val="00A35E20"/>
    <w:rsid w:val="00A402DA"/>
    <w:rsid w:val="00A4038C"/>
    <w:rsid w:val="00A41B94"/>
    <w:rsid w:val="00A420DB"/>
    <w:rsid w:val="00A42A94"/>
    <w:rsid w:val="00A42CF2"/>
    <w:rsid w:val="00A42EBB"/>
    <w:rsid w:val="00A438E4"/>
    <w:rsid w:val="00A43D14"/>
    <w:rsid w:val="00A44164"/>
    <w:rsid w:val="00A44200"/>
    <w:rsid w:val="00A4432C"/>
    <w:rsid w:val="00A44800"/>
    <w:rsid w:val="00A44EBF"/>
    <w:rsid w:val="00A45025"/>
    <w:rsid w:val="00A4577B"/>
    <w:rsid w:val="00A47CF6"/>
    <w:rsid w:val="00A47E4D"/>
    <w:rsid w:val="00A47F10"/>
    <w:rsid w:val="00A50C3F"/>
    <w:rsid w:val="00A5214A"/>
    <w:rsid w:val="00A53499"/>
    <w:rsid w:val="00A53576"/>
    <w:rsid w:val="00A542E8"/>
    <w:rsid w:val="00A55239"/>
    <w:rsid w:val="00A55FBB"/>
    <w:rsid w:val="00A5606B"/>
    <w:rsid w:val="00A56C0C"/>
    <w:rsid w:val="00A601FD"/>
    <w:rsid w:val="00A60F28"/>
    <w:rsid w:val="00A613CE"/>
    <w:rsid w:val="00A61CFC"/>
    <w:rsid w:val="00A64301"/>
    <w:rsid w:val="00A64493"/>
    <w:rsid w:val="00A64D97"/>
    <w:rsid w:val="00A6729E"/>
    <w:rsid w:val="00A67C57"/>
    <w:rsid w:val="00A7026C"/>
    <w:rsid w:val="00A71992"/>
    <w:rsid w:val="00A72220"/>
    <w:rsid w:val="00A7288C"/>
    <w:rsid w:val="00A729E3"/>
    <w:rsid w:val="00A73500"/>
    <w:rsid w:val="00A74215"/>
    <w:rsid w:val="00A761E7"/>
    <w:rsid w:val="00A766E3"/>
    <w:rsid w:val="00A77779"/>
    <w:rsid w:val="00A77C7F"/>
    <w:rsid w:val="00A80F21"/>
    <w:rsid w:val="00A80F39"/>
    <w:rsid w:val="00A815A7"/>
    <w:rsid w:val="00A82355"/>
    <w:rsid w:val="00A8310F"/>
    <w:rsid w:val="00A83A69"/>
    <w:rsid w:val="00A841AE"/>
    <w:rsid w:val="00A84524"/>
    <w:rsid w:val="00A84C22"/>
    <w:rsid w:val="00A85516"/>
    <w:rsid w:val="00A85CF7"/>
    <w:rsid w:val="00A86133"/>
    <w:rsid w:val="00A86780"/>
    <w:rsid w:val="00A86A42"/>
    <w:rsid w:val="00A86E22"/>
    <w:rsid w:val="00A871D0"/>
    <w:rsid w:val="00A87CBB"/>
    <w:rsid w:val="00A87EC0"/>
    <w:rsid w:val="00A90546"/>
    <w:rsid w:val="00A936B5"/>
    <w:rsid w:val="00A93A9B"/>
    <w:rsid w:val="00A94348"/>
    <w:rsid w:val="00A945C7"/>
    <w:rsid w:val="00A97CF4"/>
    <w:rsid w:val="00A97F96"/>
    <w:rsid w:val="00AA1012"/>
    <w:rsid w:val="00AA10AA"/>
    <w:rsid w:val="00AA110F"/>
    <w:rsid w:val="00AA327E"/>
    <w:rsid w:val="00AA3957"/>
    <w:rsid w:val="00AA4A24"/>
    <w:rsid w:val="00AA54C9"/>
    <w:rsid w:val="00AA5B16"/>
    <w:rsid w:val="00AA7623"/>
    <w:rsid w:val="00AA76C8"/>
    <w:rsid w:val="00AA79A5"/>
    <w:rsid w:val="00AB0298"/>
    <w:rsid w:val="00AB0827"/>
    <w:rsid w:val="00AB0D47"/>
    <w:rsid w:val="00AB1B6E"/>
    <w:rsid w:val="00AB2F1A"/>
    <w:rsid w:val="00AB3170"/>
    <w:rsid w:val="00AB33E0"/>
    <w:rsid w:val="00AB3848"/>
    <w:rsid w:val="00AB3DE5"/>
    <w:rsid w:val="00AB40FC"/>
    <w:rsid w:val="00AB51D2"/>
    <w:rsid w:val="00AB5945"/>
    <w:rsid w:val="00AB62E7"/>
    <w:rsid w:val="00AB6891"/>
    <w:rsid w:val="00AB6D23"/>
    <w:rsid w:val="00AB7203"/>
    <w:rsid w:val="00AB7600"/>
    <w:rsid w:val="00AB7941"/>
    <w:rsid w:val="00AB7A07"/>
    <w:rsid w:val="00AC02B3"/>
    <w:rsid w:val="00AC060E"/>
    <w:rsid w:val="00AC061B"/>
    <w:rsid w:val="00AC0933"/>
    <w:rsid w:val="00AC0F2B"/>
    <w:rsid w:val="00AC24C7"/>
    <w:rsid w:val="00AC286D"/>
    <w:rsid w:val="00AC29AE"/>
    <w:rsid w:val="00AC2C2F"/>
    <w:rsid w:val="00AC2F46"/>
    <w:rsid w:val="00AC3124"/>
    <w:rsid w:val="00AC406A"/>
    <w:rsid w:val="00AC4906"/>
    <w:rsid w:val="00AC4D56"/>
    <w:rsid w:val="00AC5A52"/>
    <w:rsid w:val="00AC5E17"/>
    <w:rsid w:val="00AC63BF"/>
    <w:rsid w:val="00AC6BEB"/>
    <w:rsid w:val="00AC6F42"/>
    <w:rsid w:val="00AC7F48"/>
    <w:rsid w:val="00AC7FEE"/>
    <w:rsid w:val="00AD01F2"/>
    <w:rsid w:val="00AD0646"/>
    <w:rsid w:val="00AD14AA"/>
    <w:rsid w:val="00AD1566"/>
    <w:rsid w:val="00AD16CC"/>
    <w:rsid w:val="00AD2035"/>
    <w:rsid w:val="00AD2117"/>
    <w:rsid w:val="00AD23C0"/>
    <w:rsid w:val="00AD3565"/>
    <w:rsid w:val="00AD40AC"/>
    <w:rsid w:val="00AD5203"/>
    <w:rsid w:val="00AD55CB"/>
    <w:rsid w:val="00AD5A31"/>
    <w:rsid w:val="00AD5A52"/>
    <w:rsid w:val="00AD636F"/>
    <w:rsid w:val="00AD70D7"/>
    <w:rsid w:val="00AD7497"/>
    <w:rsid w:val="00AD7F39"/>
    <w:rsid w:val="00AE0EF0"/>
    <w:rsid w:val="00AE112A"/>
    <w:rsid w:val="00AE1291"/>
    <w:rsid w:val="00AE33B7"/>
    <w:rsid w:val="00AE3411"/>
    <w:rsid w:val="00AE351A"/>
    <w:rsid w:val="00AE36DC"/>
    <w:rsid w:val="00AE509A"/>
    <w:rsid w:val="00AE6FBC"/>
    <w:rsid w:val="00AF0157"/>
    <w:rsid w:val="00AF0354"/>
    <w:rsid w:val="00AF229F"/>
    <w:rsid w:val="00AF2C6E"/>
    <w:rsid w:val="00AF5527"/>
    <w:rsid w:val="00AF5763"/>
    <w:rsid w:val="00AF6AB8"/>
    <w:rsid w:val="00AF6FCB"/>
    <w:rsid w:val="00AF75E6"/>
    <w:rsid w:val="00AF7774"/>
    <w:rsid w:val="00AF78A3"/>
    <w:rsid w:val="00B01D72"/>
    <w:rsid w:val="00B029DC"/>
    <w:rsid w:val="00B02D3C"/>
    <w:rsid w:val="00B030D5"/>
    <w:rsid w:val="00B03714"/>
    <w:rsid w:val="00B03754"/>
    <w:rsid w:val="00B04B79"/>
    <w:rsid w:val="00B0504B"/>
    <w:rsid w:val="00B05424"/>
    <w:rsid w:val="00B05665"/>
    <w:rsid w:val="00B05F54"/>
    <w:rsid w:val="00B06545"/>
    <w:rsid w:val="00B0724F"/>
    <w:rsid w:val="00B07517"/>
    <w:rsid w:val="00B1035B"/>
    <w:rsid w:val="00B10737"/>
    <w:rsid w:val="00B11129"/>
    <w:rsid w:val="00B13EE9"/>
    <w:rsid w:val="00B15357"/>
    <w:rsid w:val="00B15851"/>
    <w:rsid w:val="00B15BBA"/>
    <w:rsid w:val="00B162B8"/>
    <w:rsid w:val="00B16959"/>
    <w:rsid w:val="00B170BD"/>
    <w:rsid w:val="00B20BF3"/>
    <w:rsid w:val="00B21C88"/>
    <w:rsid w:val="00B22758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5D2"/>
    <w:rsid w:val="00B311FA"/>
    <w:rsid w:val="00B3220C"/>
    <w:rsid w:val="00B32E39"/>
    <w:rsid w:val="00B3337D"/>
    <w:rsid w:val="00B3358C"/>
    <w:rsid w:val="00B34305"/>
    <w:rsid w:val="00B34D9B"/>
    <w:rsid w:val="00B35463"/>
    <w:rsid w:val="00B35AA1"/>
    <w:rsid w:val="00B35B61"/>
    <w:rsid w:val="00B35EE5"/>
    <w:rsid w:val="00B3794C"/>
    <w:rsid w:val="00B37D32"/>
    <w:rsid w:val="00B40310"/>
    <w:rsid w:val="00B416A0"/>
    <w:rsid w:val="00B41EA7"/>
    <w:rsid w:val="00B43BD3"/>
    <w:rsid w:val="00B44C28"/>
    <w:rsid w:val="00B44E04"/>
    <w:rsid w:val="00B46254"/>
    <w:rsid w:val="00B47384"/>
    <w:rsid w:val="00B4756E"/>
    <w:rsid w:val="00B47BF8"/>
    <w:rsid w:val="00B50971"/>
    <w:rsid w:val="00B52AE0"/>
    <w:rsid w:val="00B52F4E"/>
    <w:rsid w:val="00B52FF2"/>
    <w:rsid w:val="00B53369"/>
    <w:rsid w:val="00B54441"/>
    <w:rsid w:val="00B54A76"/>
    <w:rsid w:val="00B552D7"/>
    <w:rsid w:val="00B554D2"/>
    <w:rsid w:val="00B559EF"/>
    <w:rsid w:val="00B55B77"/>
    <w:rsid w:val="00B5615C"/>
    <w:rsid w:val="00B57594"/>
    <w:rsid w:val="00B575C5"/>
    <w:rsid w:val="00B61780"/>
    <w:rsid w:val="00B6296A"/>
    <w:rsid w:val="00B629DF"/>
    <w:rsid w:val="00B64262"/>
    <w:rsid w:val="00B648B5"/>
    <w:rsid w:val="00B65778"/>
    <w:rsid w:val="00B65E05"/>
    <w:rsid w:val="00B66655"/>
    <w:rsid w:val="00B66D83"/>
    <w:rsid w:val="00B67DC4"/>
    <w:rsid w:val="00B70668"/>
    <w:rsid w:val="00B70FF6"/>
    <w:rsid w:val="00B72F34"/>
    <w:rsid w:val="00B73CB6"/>
    <w:rsid w:val="00B73FFF"/>
    <w:rsid w:val="00B745B4"/>
    <w:rsid w:val="00B747A6"/>
    <w:rsid w:val="00B750D2"/>
    <w:rsid w:val="00B7735D"/>
    <w:rsid w:val="00B77A57"/>
    <w:rsid w:val="00B77B82"/>
    <w:rsid w:val="00B80455"/>
    <w:rsid w:val="00B80CC2"/>
    <w:rsid w:val="00B81ABD"/>
    <w:rsid w:val="00B82252"/>
    <w:rsid w:val="00B8246D"/>
    <w:rsid w:val="00B8262B"/>
    <w:rsid w:val="00B826F8"/>
    <w:rsid w:val="00B84C41"/>
    <w:rsid w:val="00B85027"/>
    <w:rsid w:val="00B8547F"/>
    <w:rsid w:val="00B87468"/>
    <w:rsid w:val="00B87763"/>
    <w:rsid w:val="00B91007"/>
    <w:rsid w:val="00B91035"/>
    <w:rsid w:val="00B92485"/>
    <w:rsid w:val="00B92E45"/>
    <w:rsid w:val="00B9378D"/>
    <w:rsid w:val="00B93F62"/>
    <w:rsid w:val="00B949BB"/>
    <w:rsid w:val="00B94D7B"/>
    <w:rsid w:val="00B9529F"/>
    <w:rsid w:val="00B957FC"/>
    <w:rsid w:val="00B95857"/>
    <w:rsid w:val="00B9603B"/>
    <w:rsid w:val="00B961E8"/>
    <w:rsid w:val="00B96A68"/>
    <w:rsid w:val="00B96D34"/>
    <w:rsid w:val="00B97784"/>
    <w:rsid w:val="00B9779C"/>
    <w:rsid w:val="00BA09F2"/>
    <w:rsid w:val="00BA12DB"/>
    <w:rsid w:val="00BA2132"/>
    <w:rsid w:val="00BA252A"/>
    <w:rsid w:val="00BA26BD"/>
    <w:rsid w:val="00BA296C"/>
    <w:rsid w:val="00BA37CD"/>
    <w:rsid w:val="00BA4090"/>
    <w:rsid w:val="00BA4368"/>
    <w:rsid w:val="00BA45AE"/>
    <w:rsid w:val="00BA4921"/>
    <w:rsid w:val="00BA5235"/>
    <w:rsid w:val="00BA5528"/>
    <w:rsid w:val="00BA588E"/>
    <w:rsid w:val="00BA5A7F"/>
    <w:rsid w:val="00BA602C"/>
    <w:rsid w:val="00BA717E"/>
    <w:rsid w:val="00BB0F0D"/>
    <w:rsid w:val="00BB2007"/>
    <w:rsid w:val="00BB380E"/>
    <w:rsid w:val="00BB4425"/>
    <w:rsid w:val="00BB4856"/>
    <w:rsid w:val="00BB5870"/>
    <w:rsid w:val="00BB6427"/>
    <w:rsid w:val="00BB6D7C"/>
    <w:rsid w:val="00BB7053"/>
    <w:rsid w:val="00BC15AA"/>
    <w:rsid w:val="00BC2F48"/>
    <w:rsid w:val="00BC3130"/>
    <w:rsid w:val="00BC4586"/>
    <w:rsid w:val="00BC545A"/>
    <w:rsid w:val="00BC5C14"/>
    <w:rsid w:val="00BC6A18"/>
    <w:rsid w:val="00BC6B8D"/>
    <w:rsid w:val="00BD004A"/>
    <w:rsid w:val="00BD06E9"/>
    <w:rsid w:val="00BD0F7A"/>
    <w:rsid w:val="00BD1C9A"/>
    <w:rsid w:val="00BD1E2D"/>
    <w:rsid w:val="00BD2B1B"/>
    <w:rsid w:val="00BD2D9A"/>
    <w:rsid w:val="00BD346C"/>
    <w:rsid w:val="00BD3550"/>
    <w:rsid w:val="00BD5728"/>
    <w:rsid w:val="00BD6CFF"/>
    <w:rsid w:val="00BD71C5"/>
    <w:rsid w:val="00BD75B4"/>
    <w:rsid w:val="00BD764B"/>
    <w:rsid w:val="00BD7C64"/>
    <w:rsid w:val="00BE0543"/>
    <w:rsid w:val="00BE0B77"/>
    <w:rsid w:val="00BE1B50"/>
    <w:rsid w:val="00BE2535"/>
    <w:rsid w:val="00BE2F9D"/>
    <w:rsid w:val="00BE3822"/>
    <w:rsid w:val="00BE39C3"/>
    <w:rsid w:val="00BE411A"/>
    <w:rsid w:val="00BE4C66"/>
    <w:rsid w:val="00BE4E60"/>
    <w:rsid w:val="00BE745C"/>
    <w:rsid w:val="00BE7764"/>
    <w:rsid w:val="00BF03E9"/>
    <w:rsid w:val="00BF07DC"/>
    <w:rsid w:val="00BF1D5A"/>
    <w:rsid w:val="00BF1FF4"/>
    <w:rsid w:val="00BF23AF"/>
    <w:rsid w:val="00BF5C2C"/>
    <w:rsid w:val="00BF66FC"/>
    <w:rsid w:val="00BF6896"/>
    <w:rsid w:val="00BF6A7D"/>
    <w:rsid w:val="00BF6C74"/>
    <w:rsid w:val="00C004F5"/>
    <w:rsid w:val="00C005F8"/>
    <w:rsid w:val="00C00D7B"/>
    <w:rsid w:val="00C026FA"/>
    <w:rsid w:val="00C0376A"/>
    <w:rsid w:val="00C03D45"/>
    <w:rsid w:val="00C03FFA"/>
    <w:rsid w:val="00C04022"/>
    <w:rsid w:val="00C04667"/>
    <w:rsid w:val="00C0470F"/>
    <w:rsid w:val="00C048B8"/>
    <w:rsid w:val="00C0543E"/>
    <w:rsid w:val="00C069AC"/>
    <w:rsid w:val="00C0736B"/>
    <w:rsid w:val="00C104E9"/>
    <w:rsid w:val="00C106CC"/>
    <w:rsid w:val="00C113ED"/>
    <w:rsid w:val="00C11F0A"/>
    <w:rsid w:val="00C12ACA"/>
    <w:rsid w:val="00C136F6"/>
    <w:rsid w:val="00C14B32"/>
    <w:rsid w:val="00C16317"/>
    <w:rsid w:val="00C178DE"/>
    <w:rsid w:val="00C2041A"/>
    <w:rsid w:val="00C21CF6"/>
    <w:rsid w:val="00C21F4E"/>
    <w:rsid w:val="00C23019"/>
    <w:rsid w:val="00C23412"/>
    <w:rsid w:val="00C23C1D"/>
    <w:rsid w:val="00C24002"/>
    <w:rsid w:val="00C24C13"/>
    <w:rsid w:val="00C24DAD"/>
    <w:rsid w:val="00C25C9F"/>
    <w:rsid w:val="00C25D37"/>
    <w:rsid w:val="00C2615A"/>
    <w:rsid w:val="00C26612"/>
    <w:rsid w:val="00C27532"/>
    <w:rsid w:val="00C2755C"/>
    <w:rsid w:val="00C27B11"/>
    <w:rsid w:val="00C301C9"/>
    <w:rsid w:val="00C30E9D"/>
    <w:rsid w:val="00C31C93"/>
    <w:rsid w:val="00C3302A"/>
    <w:rsid w:val="00C33047"/>
    <w:rsid w:val="00C338D4"/>
    <w:rsid w:val="00C3473F"/>
    <w:rsid w:val="00C3489C"/>
    <w:rsid w:val="00C34F98"/>
    <w:rsid w:val="00C35B90"/>
    <w:rsid w:val="00C3644E"/>
    <w:rsid w:val="00C3669F"/>
    <w:rsid w:val="00C367B3"/>
    <w:rsid w:val="00C36A02"/>
    <w:rsid w:val="00C3734E"/>
    <w:rsid w:val="00C404BE"/>
    <w:rsid w:val="00C404E2"/>
    <w:rsid w:val="00C4057D"/>
    <w:rsid w:val="00C40748"/>
    <w:rsid w:val="00C40DAB"/>
    <w:rsid w:val="00C414BF"/>
    <w:rsid w:val="00C41D03"/>
    <w:rsid w:val="00C420BC"/>
    <w:rsid w:val="00C42144"/>
    <w:rsid w:val="00C42467"/>
    <w:rsid w:val="00C426C9"/>
    <w:rsid w:val="00C427F9"/>
    <w:rsid w:val="00C429CB"/>
    <w:rsid w:val="00C42E1E"/>
    <w:rsid w:val="00C43A9D"/>
    <w:rsid w:val="00C43B24"/>
    <w:rsid w:val="00C440A4"/>
    <w:rsid w:val="00C448DB"/>
    <w:rsid w:val="00C44D27"/>
    <w:rsid w:val="00C45492"/>
    <w:rsid w:val="00C4573E"/>
    <w:rsid w:val="00C4575D"/>
    <w:rsid w:val="00C46886"/>
    <w:rsid w:val="00C46CA8"/>
    <w:rsid w:val="00C4735A"/>
    <w:rsid w:val="00C47755"/>
    <w:rsid w:val="00C514B7"/>
    <w:rsid w:val="00C51FDF"/>
    <w:rsid w:val="00C54C51"/>
    <w:rsid w:val="00C551E8"/>
    <w:rsid w:val="00C55C81"/>
    <w:rsid w:val="00C5624C"/>
    <w:rsid w:val="00C5678A"/>
    <w:rsid w:val="00C604BC"/>
    <w:rsid w:val="00C6100A"/>
    <w:rsid w:val="00C61459"/>
    <w:rsid w:val="00C61895"/>
    <w:rsid w:val="00C62515"/>
    <w:rsid w:val="00C625AF"/>
    <w:rsid w:val="00C63719"/>
    <w:rsid w:val="00C639F8"/>
    <w:rsid w:val="00C644A7"/>
    <w:rsid w:val="00C65858"/>
    <w:rsid w:val="00C6643C"/>
    <w:rsid w:val="00C66A89"/>
    <w:rsid w:val="00C66C4C"/>
    <w:rsid w:val="00C66FDE"/>
    <w:rsid w:val="00C67983"/>
    <w:rsid w:val="00C716BC"/>
    <w:rsid w:val="00C71A07"/>
    <w:rsid w:val="00C71B1C"/>
    <w:rsid w:val="00C72B54"/>
    <w:rsid w:val="00C737EE"/>
    <w:rsid w:val="00C7604D"/>
    <w:rsid w:val="00C76D65"/>
    <w:rsid w:val="00C77127"/>
    <w:rsid w:val="00C77C95"/>
    <w:rsid w:val="00C802D6"/>
    <w:rsid w:val="00C804B3"/>
    <w:rsid w:val="00C81AED"/>
    <w:rsid w:val="00C832A2"/>
    <w:rsid w:val="00C83A78"/>
    <w:rsid w:val="00C8483D"/>
    <w:rsid w:val="00C84877"/>
    <w:rsid w:val="00C854D8"/>
    <w:rsid w:val="00C86781"/>
    <w:rsid w:val="00C86B39"/>
    <w:rsid w:val="00C86EE5"/>
    <w:rsid w:val="00C87637"/>
    <w:rsid w:val="00C9114F"/>
    <w:rsid w:val="00C929D8"/>
    <w:rsid w:val="00C92CA9"/>
    <w:rsid w:val="00C935A2"/>
    <w:rsid w:val="00C93613"/>
    <w:rsid w:val="00C93CD7"/>
    <w:rsid w:val="00C95397"/>
    <w:rsid w:val="00C9560C"/>
    <w:rsid w:val="00C971F6"/>
    <w:rsid w:val="00C97297"/>
    <w:rsid w:val="00C9771B"/>
    <w:rsid w:val="00C97856"/>
    <w:rsid w:val="00CA0254"/>
    <w:rsid w:val="00CA0B5E"/>
    <w:rsid w:val="00CA175A"/>
    <w:rsid w:val="00CA18F1"/>
    <w:rsid w:val="00CA30F0"/>
    <w:rsid w:val="00CA31E4"/>
    <w:rsid w:val="00CA35A2"/>
    <w:rsid w:val="00CA374E"/>
    <w:rsid w:val="00CA3755"/>
    <w:rsid w:val="00CA3826"/>
    <w:rsid w:val="00CA3EA5"/>
    <w:rsid w:val="00CA43EF"/>
    <w:rsid w:val="00CA4E55"/>
    <w:rsid w:val="00CA4ECA"/>
    <w:rsid w:val="00CA5844"/>
    <w:rsid w:val="00CA591B"/>
    <w:rsid w:val="00CA6EBE"/>
    <w:rsid w:val="00CA7992"/>
    <w:rsid w:val="00CA7A38"/>
    <w:rsid w:val="00CA7B90"/>
    <w:rsid w:val="00CA7FB8"/>
    <w:rsid w:val="00CB04C0"/>
    <w:rsid w:val="00CB0E6E"/>
    <w:rsid w:val="00CB1194"/>
    <w:rsid w:val="00CB29CD"/>
    <w:rsid w:val="00CB2FCC"/>
    <w:rsid w:val="00CB4147"/>
    <w:rsid w:val="00CB512C"/>
    <w:rsid w:val="00CB54E7"/>
    <w:rsid w:val="00CB6C68"/>
    <w:rsid w:val="00CB6FEC"/>
    <w:rsid w:val="00CB6FEF"/>
    <w:rsid w:val="00CB789B"/>
    <w:rsid w:val="00CB792E"/>
    <w:rsid w:val="00CC251A"/>
    <w:rsid w:val="00CC3BB3"/>
    <w:rsid w:val="00CC3ED5"/>
    <w:rsid w:val="00CC4911"/>
    <w:rsid w:val="00CC5BD6"/>
    <w:rsid w:val="00CC61B8"/>
    <w:rsid w:val="00CC642A"/>
    <w:rsid w:val="00CC67F1"/>
    <w:rsid w:val="00CD38AA"/>
    <w:rsid w:val="00CD4552"/>
    <w:rsid w:val="00CD4957"/>
    <w:rsid w:val="00CD5127"/>
    <w:rsid w:val="00CD6333"/>
    <w:rsid w:val="00CD63F7"/>
    <w:rsid w:val="00CD65F6"/>
    <w:rsid w:val="00CD671D"/>
    <w:rsid w:val="00CD67B6"/>
    <w:rsid w:val="00CD79FC"/>
    <w:rsid w:val="00CD7B53"/>
    <w:rsid w:val="00CD7D68"/>
    <w:rsid w:val="00CE08CC"/>
    <w:rsid w:val="00CE0BF7"/>
    <w:rsid w:val="00CE0EF5"/>
    <w:rsid w:val="00CE0F76"/>
    <w:rsid w:val="00CE11C6"/>
    <w:rsid w:val="00CE3639"/>
    <w:rsid w:val="00CE43D7"/>
    <w:rsid w:val="00CE45A4"/>
    <w:rsid w:val="00CE4A81"/>
    <w:rsid w:val="00CE52F8"/>
    <w:rsid w:val="00CE5443"/>
    <w:rsid w:val="00CE6084"/>
    <w:rsid w:val="00CE6480"/>
    <w:rsid w:val="00CE6C48"/>
    <w:rsid w:val="00CE7734"/>
    <w:rsid w:val="00CE78CE"/>
    <w:rsid w:val="00CE7B77"/>
    <w:rsid w:val="00CE7EBC"/>
    <w:rsid w:val="00CF0401"/>
    <w:rsid w:val="00CF0680"/>
    <w:rsid w:val="00CF152E"/>
    <w:rsid w:val="00CF19BC"/>
    <w:rsid w:val="00CF1E04"/>
    <w:rsid w:val="00CF1E69"/>
    <w:rsid w:val="00CF2D15"/>
    <w:rsid w:val="00CF3342"/>
    <w:rsid w:val="00CF3350"/>
    <w:rsid w:val="00CF3382"/>
    <w:rsid w:val="00CF42FD"/>
    <w:rsid w:val="00CF440D"/>
    <w:rsid w:val="00CF44DA"/>
    <w:rsid w:val="00CF46E8"/>
    <w:rsid w:val="00CF601C"/>
    <w:rsid w:val="00CF7297"/>
    <w:rsid w:val="00CF7E0B"/>
    <w:rsid w:val="00D00B98"/>
    <w:rsid w:val="00D00C41"/>
    <w:rsid w:val="00D022D3"/>
    <w:rsid w:val="00D02D24"/>
    <w:rsid w:val="00D048A3"/>
    <w:rsid w:val="00D04A5F"/>
    <w:rsid w:val="00D052AA"/>
    <w:rsid w:val="00D0552C"/>
    <w:rsid w:val="00D05FB9"/>
    <w:rsid w:val="00D105A5"/>
    <w:rsid w:val="00D1088C"/>
    <w:rsid w:val="00D108A3"/>
    <w:rsid w:val="00D109DC"/>
    <w:rsid w:val="00D10A4A"/>
    <w:rsid w:val="00D112AE"/>
    <w:rsid w:val="00D1171C"/>
    <w:rsid w:val="00D11976"/>
    <w:rsid w:val="00D12CAB"/>
    <w:rsid w:val="00D12E05"/>
    <w:rsid w:val="00D13138"/>
    <w:rsid w:val="00D1357B"/>
    <w:rsid w:val="00D14473"/>
    <w:rsid w:val="00D149C0"/>
    <w:rsid w:val="00D166CF"/>
    <w:rsid w:val="00D17707"/>
    <w:rsid w:val="00D1773D"/>
    <w:rsid w:val="00D1787F"/>
    <w:rsid w:val="00D179E1"/>
    <w:rsid w:val="00D20E8A"/>
    <w:rsid w:val="00D21485"/>
    <w:rsid w:val="00D23237"/>
    <w:rsid w:val="00D23979"/>
    <w:rsid w:val="00D2518E"/>
    <w:rsid w:val="00D25766"/>
    <w:rsid w:val="00D25997"/>
    <w:rsid w:val="00D27098"/>
    <w:rsid w:val="00D27CCD"/>
    <w:rsid w:val="00D27CD2"/>
    <w:rsid w:val="00D27D55"/>
    <w:rsid w:val="00D31D3B"/>
    <w:rsid w:val="00D328FC"/>
    <w:rsid w:val="00D36119"/>
    <w:rsid w:val="00D366A4"/>
    <w:rsid w:val="00D36CC0"/>
    <w:rsid w:val="00D3768C"/>
    <w:rsid w:val="00D402F7"/>
    <w:rsid w:val="00D40502"/>
    <w:rsid w:val="00D4065B"/>
    <w:rsid w:val="00D41756"/>
    <w:rsid w:val="00D41DF0"/>
    <w:rsid w:val="00D41E4D"/>
    <w:rsid w:val="00D4354B"/>
    <w:rsid w:val="00D44207"/>
    <w:rsid w:val="00D44E2B"/>
    <w:rsid w:val="00D46512"/>
    <w:rsid w:val="00D4658C"/>
    <w:rsid w:val="00D4738D"/>
    <w:rsid w:val="00D47BE0"/>
    <w:rsid w:val="00D500BD"/>
    <w:rsid w:val="00D50248"/>
    <w:rsid w:val="00D516CC"/>
    <w:rsid w:val="00D51931"/>
    <w:rsid w:val="00D51F82"/>
    <w:rsid w:val="00D52A00"/>
    <w:rsid w:val="00D52EBA"/>
    <w:rsid w:val="00D54108"/>
    <w:rsid w:val="00D546D5"/>
    <w:rsid w:val="00D54BB6"/>
    <w:rsid w:val="00D5587E"/>
    <w:rsid w:val="00D56543"/>
    <w:rsid w:val="00D5680D"/>
    <w:rsid w:val="00D56C86"/>
    <w:rsid w:val="00D57A35"/>
    <w:rsid w:val="00D60EB9"/>
    <w:rsid w:val="00D60F34"/>
    <w:rsid w:val="00D61A11"/>
    <w:rsid w:val="00D6200E"/>
    <w:rsid w:val="00D627D8"/>
    <w:rsid w:val="00D645B9"/>
    <w:rsid w:val="00D6534E"/>
    <w:rsid w:val="00D66A4C"/>
    <w:rsid w:val="00D66A6B"/>
    <w:rsid w:val="00D66F9F"/>
    <w:rsid w:val="00D67E8B"/>
    <w:rsid w:val="00D705C3"/>
    <w:rsid w:val="00D70D2E"/>
    <w:rsid w:val="00D72342"/>
    <w:rsid w:val="00D72E9D"/>
    <w:rsid w:val="00D751C7"/>
    <w:rsid w:val="00D75607"/>
    <w:rsid w:val="00D7632C"/>
    <w:rsid w:val="00D7639D"/>
    <w:rsid w:val="00D76CAF"/>
    <w:rsid w:val="00D76D15"/>
    <w:rsid w:val="00D76D3C"/>
    <w:rsid w:val="00D77045"/>
    <w:rsid w:val="00D806CA"/>
    <w:rsid w:val="00D816AA"/>
    <w:rsid w:val="00D82822"/>
    <w:rsid w:val="00D82C90"/>
    <w:rsid w:val="00D83225"/>
    <w:rsid w:val="00D83307"/>
    <w:rsid w:val="00D833C7"/>
    <w:rsid w:val="00D84317"/>
    <w:rsid w:val="00D85ACA"/>
    <w:rsid w:val="00D86DC5"/>
    <w:rsid w:val="00D86E21"/>
    <w:rsid w:val="00D8707B"/>
    <w:rsid w:val="00D87172"/>
    <w:rsid w:val="00D877D1"/>
    <w:rsid w:val="00D9076A"/>
    <w:rsid w:val="00D90C86"/>
    <w:rsid w:val="00D91BCA"/>
    <w:rsid w:val="00D91C45"/>
    <w:rsid w:val="00D91F24"/>
    <w:rsid w:val="00D92689"/>
    <w:rsid w:val="00D93578"/>
    <w:rsid w:val="00D94081"/>
    <w:rsid w:val="00D95740"/>
    <w:rsid w:val="00D96308"/>
    <w:rsid w:val="00D96586"/>
    <w:rsid w:val="00D96762"/>
    <w:rsid w:val="00D96900"/>
    <w:rsid w:val="00D96B00"/>
    <w:rsid w:val="00DA0769"/>
    <w:rsid w:val="00DA1D24"/>
    <w:rsid w:val="00DA2AC7"/>
    <w:rsid w:val="00DA3014"/>
    <w:rsid w:val="00DA3638"/>
    <w:rsid w:val="00DA3952"/>
    <w:rsid w:val="00DA3B0F"/>
    <w:rsid w:val="00DA434E"/>
    <w:rsid w:val="00DA4E20"/>
    <w:rsid w:val="00DA4E2B"/>
    <w:rsid w:val="00DA5006"/>
    <w:rsid w:val="00DA6C80"/>
    <w:rsid w:val="00DA6D6F"/>
    <w:rsid w:val="00DA7D4E"/>
    <w:rsid w:val="00DA7E7C"/>
    <w:rsid w:val="00DB07B3"/>
    <w:rsid w:val="00DB10EA"/>
    <w:rsid w:val="00DB18A4"/>
    <w:rsid w:val="00DB23E0"/>
    <w:rsid w:val="00DB30BA"/>
    <w:rsid w:val="00DB3159"/>
    <w:rsid w:val="00DB3352"/>
    <w:rsid w:val="00DB3E37"/>
    <w:rsid w:val="00DB425E"/>
    <w:rsid w:val="00DB4617"/>
    <w:rsid w:val="00DB5169"/>
    <w:rsid w:val="00DB5397"/>
    <w:rsid w:val="00DB6C59"/>
    <w:rsid w:val="00DB6DE4"/>
    <w:rsid w:val="00DB7532"/>
    <w:rsid w:val="00DB78E2"/>
    <w:rsid w:val="00DC2678"/>
    <w:rsid w:val="00DC2CBD"/>
    <w:rsid w:val="00DC32D5"/>
    <w:rsid w:val="00DC490A"/>
    <w:rsid w:val="00DC56A2"/>
    <w:rsid w:val="00DC681E"/>
    <w:rsid w:val="00DC6942"/>
    <w:rsid w:val="00DC752F"/>
    <w:rsid w:val="00DD1E66"/>
    <w:rsid w:val="00DD38CB"/>
    <w:rsid w:val="00DD3C77"/>
    <w:rsid w:val="00DD5678"/>
    <w:rsid w:val="00DD5EE4"/>
    <w:rsid w:val="00DD6122"/>
    <w:rsid w:val="00DD657F"/>
    <w:rsid w:val="00DD7386"/>
    <w:rsid w:val="00DD784A"/>
    <w:rsid w:val="00DD78E6"/>
    <w:rsid w:val="00DD78F1"/>
    <w:rsid w:val="00DD79BA"/>
    <w:rsid w:val="00DD7B47"/>
    <w:rsid w:val="00DE0B0C"/>
    <w:rsid w:val="00DE0FAC"/>
    <w:rsid w:val="00DE106A"/>
    <w:rsid w:val="00DE243C"/>
    <w:rsid w:val="00DE2FAB"/>
    <w:rsid w:val="00DE37B6"/>
    <w:rsid w:val="00DE4B46"/>
    <w:rsid w:val="00DE4EE2"/>
    <w:rsid w:val="00DE56C0"/>
    <w:rsid w:val="00DE5CB8"/>
    <w:rsid w:val="00DE758E"/>
    <w:rsid w:val="00DF01FE"/>
    <w:rsid w:val="00DF0806"/>
    <w:rsid w:val="00DF096E"/>
    <w:rsid w:val="00DF0D10"/>
    <w:rsid w:val="00DF219F"/>
    <w:rsid w:val="00DF243F"/>
    <w:rsid w:val="00DF3F1D"/>
    <w:rsid w:val="00DF4254"/>
    <w:rsid w:val="00DF479C"/>
    <w:rsid w:val="00DF4958"/>
    <w:rsid w:val="00DF4AD9"/>
    <w:rsid w:val="00DF51AD"/>
    <w:rsid w:val="00DF5F01"/>
    <w:rsid w:val="00DF6176"/>
    <w:rsid w:val="00DF6457"/>
    <w:rsid w:val="00DF6E13"/>
    <w:rsid w:val="00DF731A"/>
    <w:rsid w:val="00DF7393"/>
    <w:rsid w:val="00DF77A4"/>
    <w:rsid w:val="00E00161"/>
    <w:rsid w:val="00E00B7E"/>
    <w:rsid w:val="00E00BEC"/>
    <w:rsid w:val="00E02B60"/>
    <w:rsid w:val="00E05310"/>
    <w:rsid w:val="00E0550A"/>
    <w:rsid w:val="00E05DF8"/>
    <w:rsid w:val="00E06214"/>
    <w:rsid w:val="00E064D6"/>
    <w:rsid w:val="00E06C55"/>
    <w:rsid w:val="00E07D1A"/>
    <w:rsid w:val="00E10C8D"/>
    <w:rsid w:val="00E11088"/>
    <w:rsid w:val="00E117D4"/>
    <w:rsid w:val="00E1283F"/>
    <w:rsid w:val="00E14AB5"/>
    <w:rsid w:val="00E1565C"/>
    <w:rsid w:val="00E157F2"/>
    <w:rsid w:val="00E15869"/>
    <w:rsid w:val="00E200D9"/>
    <w:rsid w:val="00E2269A"/>
    <w:rsid w:val="00E22C69"/>
    <w:rsid w:val="00E23D79"/>
    <w:rsid w:val="00E242E1"/>
    <w:rsid w:val="00E2570C"/>
    <w:rsid w:val="00E273A9"/>
    <w:rsid w:val="00E2760F"/>
    <w:rsid w:val="00E27769"/>
    <w:rsid w:val="00E30A07"/>
    <w:rsid w:val="00E31814"/>
    <w:rsid w:val="00E31EA5"/>
    <w:rsid w:val="00E32532"/>
    <w:rsid w:val="00E32939"/>
    <w:rsid w:val="00E337E4"/>
    <w:rsid w:val="00E33EE6"/>
    <w:rsid w:val="00E340AB"/>
    <w:rsid w:val="00E34640"/>
    <w:rsid w:val="00E356AB"/>
    <w:rsid w:val="00E36881"/>
    <w:rsid w:val="00E376F5"/>
    <w:rsid w:val="00E41347"/>
    <w:rsid w:val="00E42562"/>
    <w:rsid w:val="00E44B3B"/>
    <w:rsid w:val="00E44DD9"/>
    <w:rsid w:val="00E452D3"/>
    <w:rsid w:val="00E456A6"/>
    <w:rsid w:val="00E45AA3"/>
    <w:rsid w:val="00E46181"/>
    <w:rsid w:val="00E4716A"/>
    <w:rsid w:val="00E47B7B"/>
    <w:rsid w:val="00E47D50"/>
    <w:rsid w:val="00E47EEB"/>
    <w:rsid w:val="00E47F00"/>
    <w:rsid w:val="00E50CD2"/>
    <w:rsid w:val="00E50F73"/>
    <w:rsid w:val="00E51177"/>
    <w:rsid w:val="00E51187"/>
    <w:rsid w:val="00E52933"/>
    <w:rsid w:val="00E550ED"/>
    <w:rsid w:val="00E55151"/>
    <w:rsid w:val="00E55A82"/>
    <w:rsid w:val="00E55E96"/>
    <w:rsid w:val="00E56377"/>
    <w:rsid w:val="00E567B7"/>
    <w:rsid w:val="00E56F01"/>
    <w:rsid w:val="00E576FD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543"/>
    <w:rsid w:val="00E65A28"/>
    <w:rsid w:val="00E6694C"/>
    <w:rsid w:val="00E66A72"/>
    <w:rsid w:val="00E66F70"/>
    <w:rsid w:val="00E675E5"/>
    <w:rsid w:val="00E6786C"/>
    <w:rsid w:val="00E67E09"/>
    <w:rsid w:val="00E67E8F"/>
    <w:rsid w:val="00E70BE5"/>
    <w:rsid w:val="00E719D1"/>
    <w:rsid w:val="00E72016"/>
    <w:rsid w:val="00E721C3"/>
    <w:rsid w:val="00E72C07"/>
    <w:rsid w:val="00E73E0F"/>
    <w:rsid w:val="00E76C1A"/>
    <w:rsid w:val="00E77220"/>
    <w:rsid w:val="00E80262"/>
    <w:rsid w:val="00E812B4"/>
    <w:rsid w:val="00E813B3"/>
    <w:rsid w:val="00E82867"/>
    <w:rsid w:val="00E829E8"/>
    <w:rsid w:val="00E82B3B"/>
    <w:rsid w:val="00E839F8"/>
    <w:rsid w:val="00E83BA6"/>
    <w:rsid w:val="00E841DA"/>
    <w:rsid w:val="00E84C50"/>
    <w:rsid w:val="00E86318"/>
    <w:rsid w:val="00E879A9"/>
    <w:rsid w:val="00E9091F"/>
    <w:rsid w:val="00E90B6D"/>
    <w:rsid w:val="00E9108C"/>
    <w:rsid w:val="00E9125E"/>
    <w:rsid w:val="00E918CC"/>
    <w:rsid w:val="00E919CF"/>
    <w:rsid w:val="00E91BC2"/>
    <w:rsid w:val="00E9217E"/>
    <w:rsid w:val="00E92DD6"/>
    <w:rsid w:val="00E92E13"/>
    <w:rsid w:val="00E9373B"/>
    <w:rsid w:val="00E9387B"/>
    <w:rsid w:val="00E94B96"/>
    <w:rsid w:val="00E95631"/>
    <w:rsid w:val="00E95BA2"/>
    <w:rsid w:val="00E960B8"/>
    <w:rsid w:val="00E967E2"/>
    <w:rsid w:val="00E968FE"/>
    <w:rsid w:val="00E9780A"/>
    <w:rsid w:val="00EA04B0"/>
    <w:rsid w:val="00EA1A2C"/>
    <w:rsid w:val="00EA44C6"/>
    <w:rsid w:val="00EA4883"/>
    <w:rsid w:val="00EA4BF2"/>
    <w:rsid w:val="00EA50A4"/>
    <w:rsid w:val="00EA5C86"/>
    <w:rsid w:val="00EA60E3"/>
    <w:rsid w:val="00EA7379"/>
    <w:rsid w:val="00EB09E5"/>
    <w:rsid w:val="00EB1577"/>
    <w:rsid w:val="00EB1743"/>
    <w:rsid w:val="00EB2183"/>
    <w:rsid w:val="00EB24FE"/>
    <w:rsid w:val="00EB2622"/>
    <w:rsid w:val="00EB27C8"/>
    <w:rsid w:val="00EB30B1"/>
    <w:rsid w:val="00EB4473"/>
    <w:rsid w:val="00EB46D5"/>
    <w:rsid w:val="00EB53E2"/>
    <w:rsid w:val="00EB59E9"/>
    <w:rsid w:val="00EB64C9"/>
    <w:rsid w:val="00EB6C0F"/>
    <w:rsid w:val="00EB7639"/>
    <w:rsid w:val="00EC15BC"/>
    <w:rsid w:val="00EC1787"/>
    <w:rsid w:val="00EC515A"/>
    <w:rsid w:val="00EC5AB2"/>
    <w:rsid w:val="00EC5AF2"/>
    <w:rsid w:val="00EC694C"/>
    <w:rsid w:val="00EC72FB"/>
    <w:rsid w:val="00EC7311"/>
    <w:rsid w:val="00EC7356"/>
    <w:rsid w:val="00EC755D"/>
    <w:rsid w:val="00EC7F5E"/>
    <w:rsid w:val="00ED0B01"/>
    <w:rsid w:val="00ED0B93"/>
    <w:rsid w:val="00ED126D"/>
    <w:rsid w:val="00ED1BC3"/>
    <w:rsid w:val="00ED210C"/>
    <w:rsid w:val="00ED24AC"/>
    <w:rsid w:val="00ED347F"/>
    <w:rsid w:val="00ED34CD"/>
    <w:rsid w:val="00ED385A"/>
    <w:rsid w:val="00ED38C0"/>
    <w:rsid w:val="00ED3CD3"/>
    <w:rsid w:val="00ED41E8"/>
    <w:rsid w:val="00ED47D0"/>
    <w:rsid w:val="00ED4BB0"/>
    <w:rsid w:val="00ED5CA2"/>
    <w:rsid w:val="00ED69DD"/>
    <w:rsid w:val="00ED7428"/>
    <w:rsid w:val="00EE0C65"/>
    <w:rsid w:val="00EE3385"/>
    <w:rsid w:val="00EE4907"/>
    <w:rsid w:val="00EE4B94"/>
    <w:rsid w:val="00EE4BB5"/>
    <w:rsid w:val="00EE5468"/>
    <w:rsid w:val="00EE5AF7"/>
    <w:rsid w:val="00EE5F0F"/>
    <w:rsid w:val="00EE5F11"/>
    <w:rsid w:val="00EE6C44"/>
    <w:rsid w:val="00EE6F0A"/>
    <w:rsid w:val="00EE74BC"/>
    <w:rsid w:val="00EE7F6C"/>
    <w:rsid w:val="00EF1699"/>
    <w:rsid w:val="00EF2921"/>
    <w:rsid w:val="00EF2F01"/>
    <w:rsid w:val="00EF3D7E"/>
    <w:rsid w:val="00EF3E28"/>
    <w:rsid w:val="00EF3FCC"/>
    <w:rsid w:val="00EF551B"/>
    <w:rsid w:val="00EF6AAF"/>
    <w:rsid w:val="00EF6EF3"/>
    <w:rsid w:val="00F007A1"/>
    <w:rsid w:val="00F00A15"/>
    <w:rsid w:val="00F00CA7"/>
    <w:rsid w:val="00F01374"/>
    <w:rsid w:val="00F02A94"/>
    <w:rsid w:val="00F02FA2"/>
    <w:rsid w:val="00F03784"/>
    <w:rsid w:val="00F0464B"/>
    <w:rsid w:val="00F058DC"/>
    <w:rsid w:val="00F05A0A"/>
    <w:rsid w:val="00F061DF"/>
    <w:rsid w:val="00F06649"/>
    <w:rsid w:val="00F06790"/>
    <w:rsid w:val="00F06AC1"/>
    <w:rsid w:val="00F06EB8"/>
    <w:rsid w:val="00F07B48"/>
    <w:rsid w:val="00F07BD4"/>
    <w:rsid w:val="00F10A41"/>
    <w:rsid w:val="00F113ED"/>
    <w:rsid w:val="00F13018"/>
    <w:rsid w:val="00F139A5"/>
    <w:rsid w:val="00F13AEA"/>
    <w:rsid w:val="00F1419C"/>
    <w:rsid w:val="00F1433C"/>
    <w:rsid w:val="00F1483C"/>
    <w:rsid w:val="00F15A78"/>
    <w:rsid w:val="00F161BE"/>
    <w:rsid w:val="00F1642A"/>
    <w:rsid w:val="00F16464"/>
    <w:rsid w:val="00F20103"/>
    <w:rsid w:val="00F20D59"/>
    <w:rsid w:val="00F20E5D"/>
    <w:rsid w:val="00F21499"/>
    <w:rsid w:val="00F216BE"/>
    <w:rsid w:val="00F22B2F"/>
    <w:rsid w:val="00F22C14"/>
    <w:rsid w:val="00F22DED"/>
    <w:rsid w:val="00F2307F"/>
    <w:rsid w:val="00F250FB"/>
    <w:rsid w:val="00F259AF"/>
    <w:rsid w:val="00F25BEB"/>
    <w:rsid w:val="00F26914"/>
    <w:rsid w:val="00F26F0F"/>
    <w:rsid w:val="00F27A11"/>
    <w:rsid w:val="00F307FD"/>
    <w:rsid w:val="00F30993"/>
    <w:rsid w:val="00F30B52"/>
    <w:rsid w:val="00F32D86"/>
    <w:rsid w:val="00F3392D"/>
    <w:rsid w:val="00F33A56"/>
    <w:rsid w:val="00F33C99"/>
    <w:rsid w:val="00F33FBC"/>
    <w:rsid w:val="00F34479"/>
    <w:rsid w:val="00F363FF"/>
    <w:rsid w:val="00F37D3D"/>
    <w:rsid w:val="00F4086D"/>
    <w:rsid w:val="00F40CB4"/>
    <w:rsid w:val="00F420B4"/>
    <w:rsid w:val="00F4272B"/>
    <w:rsid w:val="00F42E69"/>
    <w:rsid w:val="00F4339B"/>
    <w:rsid w:val="00F43465"/>
    <w:rsid w:val="00F43765"/>
    <w:rsid w:val="00F44ACF"/>
    <w:rsid w:val="00F44BB2"/>
    <w:rsid w:val="00F4539A"/>
    <w:rsid w:val="00F4553B"/>
    <w:rsid w:val="00F456FA"/>
    <w:rsid w:val="00F46C24"/>
    <w:rsid w:val="00F46FA4"/>
    <w:rsid w:val="00F478B8"/>
    <w:rsid w:val="00F47A7E"/>
    <w:rsid w:val="00F47AD6"/>
    <w:rsid w:val="00F500F9"/>
    <w:rsid w:val="00F507CE"/>
    <w:rsid w:val="00F5103A"/>
    <w:rsid w:val="00F51593"/>
    <w:rsid w:val="00F52F1B"/>
    <w:rsid w:val="00F52F2F"/>
    <w:rsid w:val="00F532D9"/>
    <w:rsid w:val="00F539DA"/>
    <w:rsid w:val="00F54566"/>
    <w:rsid w:val="00F55A22"/>
    <w:rsid w:val="00F56052"/>
    <w:rsid w:val="00F56193"/>
    <w:rsid w:val="00F576EF"/>
    <w:rsid w:val="00F57BEF"/>
    <w:rsid w:val="00F611AA"/>
    <w:rsid w:val="00F61801"/>
    <w:rsid w:val="00F62A1C"/>
    <w:rsid w:val="00F62B4C"/>
    <w:rsid w:val="00F63232"/>
    <w:rsid w:val="00F64D9A"/>
    <w:rsid w:val="00F64E4A"/>
    <w:rsid w:val="00F6510E"/>
    <w:rsid w:val="00F6543D"/>
    <w:rsid w:val="00F6570F"/>
    <w:rsid w:val="00F65AAC"/>
    <w:rsid w:val="00F65D2D"/>
    <w:rsid w:val="00F65EC2"/>
    <w:rsid w:val="00F667CF"/>
    <w:rsid w:val="00F66917"/>
    <w:rsid w:val="00F674DE"/>
    <w:rsid w:val="00F679B1"/>
    <w:rsid w:val="00F70748"/>
    <w:rsid w:val="00F71984"/>
    <w:rsid w:val="00F71E37"/>
    <w:rsid w:val="00F71F8D"/>
    <w:rsid w:val="00F7260C"/>
    <w:rsid w:val="00F72617"/>
    <w:rsid w:val="00F730A9"/>
    <w:rsid w:val="00F73FFE"/>
    <w:rsid w:val="00F74A40"/>
    <w:rsid w:val="00F74EC4"/>
    <w:rsid w:val="00F76240"/>
    <w:rsid w:val="00F762E8"/>
    <w:rsid w:val="00F77230"/>
    <w:rsid w:val="00F77B0C"/>
    <w:rsid w:val="00F77BFD"/>
    <w:rsid w:val="00F77E7B"/>
    <w:rsid w:val="00F77FD2"/>
    <w:rsid w:val="00F80AAD"/>
    <w:rsid w:val="00F812E2"/>
    <w:rsid w:val="00F82E0F"/>
    <w:rsid w:val="00F83470"/>
    <w:rsid w:val="00F8401E"/>
    <w:rsid w:val="00F844A5"/>
    <w:rsid w:val="00F846A8"/>
    <w:rsid w:val="00F84D42"/>
    <w:rsid w:val="00F86AD3"/>
    <w:rsid w:val="00F86BE9"/>
    <w:rsid w:val="00F86E48"/>
    <w:rsid w:val="00F87406"/>
    <w:rsid w:val="00F87D9E"/>
    <w:rsid w:val="00F91284"/>
    <w:rsid w:val="00F91A72"/>
    <w:rsid w:val="00F922FB"/>
    <w:rsid w:val="00F92731"/>
    <w:rsid w:val="00F93A5B"/>
    <w:rsid w:val="00FA0045"/>
    <w:rsid w:val="00FA05D2"/>
    <w:rsid w:val="00FA065F"/>
    <w:rsid w:val="00FA0719"/>
    <w:rsid w:val="00FA0F1C"/>
    <w:rsid w:val="00FA15CF"/>
    <w:rsid w:val="00FA1C83"/>
    <w:rsid w:val="00FA201F"/>
    <w:rsid w:val="00FA207D"/>
    <w:rsid w:val="00FA34AB"/>
    <w:rsid w:val="00FA423B"/>
    <w:rsid w:val="00FA4919"/>
    <w:rsid w:val="00FA4D07"/>
    <w:rsid w:val="00FA66FE"/>
    <w:rsid w:val="00FA6848"/>
    <w:rsid w:val="00FA6C5F"/>
    <w:rsid w:val="00FA709D"/>
    <w:rsid w:val="00FA76D4"/>
    <w:rsid w:val="00FA7A1D"/>
    <w:rsid w:val="00FB1072"/>
    <w:rsid w:val="00FB10E8"/>
    <w:rsid w:val="00FB2B1A"/>
    <w:rsid w:val="00FB2C4A"/>
    <w:rsid w:val="00FB4650"/>
    <w:rsid w:val="00FB554F"/>
    <w:rsid w:val="00FB5ABA"/>
    <w:rsid w:val="00FB60D0"/>
    <w:rsid w:val="00FB64A5"/>
    <w:rsid w:val="00FB69A2"/>
    <w:rsid w:val="00FC002D"/>
    <w:rsid w:val="00FC0B29"/>
    <w:rsid w:val="00FC1425"/>
    <w:rsid w:val="00FC1E75"/>
    <w:rsid w:val="00FC23ED"/>
    <w:rsid w:val="00FC2777"/>
    <w:rsid w:val="00FC27FE"/>
    <w:rsid w:val="00FC294F"/>
    <w:rsid w:val="00FC2BB7"/>
    <w:rsid w:val="00FC2D2E"/>
    <w:rsid w:val="00FC2DB0"/>
    <w:rsid w:val="00FC3267"/>
    <w:rsid w:val="00FC35C2"/>
    <w:rsid w:val="00FC38A3"/>
    <w:rsid w:val="00FC3F6C"/>
    <w:rsid w:val="00FC4305"/>
    <w:rsid w:val="00FC48C5"/>
    <w:rsid w:val="00FC5205"/>
    <w:rsid w:val="00FC53EE"/>
    <w:rsid w:val="00FC67DD"/>
    <w:rsid w:val="00FC6BEF"/>
    <w:rsid w:val="00FC7F7E"/>
    <w:rsid w:val="00FD140B"/>
    <w:rsid w:val="00FD1EA8"/>
    <w:rsid w:val="00FD24AB"/>
    <w:rsid w:val="00FD311C"/>
    <w:rsid w:val="00FD3959"/>
    <w:rsid w:val="00FD3A8D"/>
    <w:rsid w:val="00FD4588"/>
    <w:rsid w:val="00FD4F79"/>
    <w:rsid w:val="00FD5597"/>
    <w:rsid w:val="00FD61BD"/>
    <w:rsid w:val="00FD7559"/>
    <w:rsid w:val="00FD7688"/>
    <w:rsid w:val="00FE0945"/>
    <w:rsid w:val="00FE2535"/>
    <w:rsid w:val="00FE2714"/>
    <w:rsid w:val="00FE2D70"/>
    <w:rsid w:val="00FE3AA1"/>
    <w:rsid w:val="00FE3BC2"/>
    <w:rsid w:val="00FE3EA6"/>
    <w:rsid w:val="00FE4466"/>
    <w:rsid w:val="00FE4C75"/>
    <w:rsid w:val="00FE55E6"/>
    <w:rsid w:val="00FE63C0"/>
    <w:rsid w:val="00FE7202"/>
    <w:rsid w:val="00FE7629"/>
    <w:rsid w:val="00FE797F"/>
    <w:rsid w:val="00FF2A17"/>
    <w:rsid w:val="00FF2A37"/>
    <w:rsid w:val="00FF323A"/>
    <w:rsid w:val="00FF363A"/>
    <w:rsid w:val="00FF3AC8"/>
    <w:rsid w:val="00FF3DD1"/>
    <w:rsid w:val="00FF44EA"/>
    <w:rsid w:val="00FF47E7"/>
    <w:rsid w:val="00FF5439"/>
    <w:rsid w:val="00FF6007"/>
    <w:rsid w:val="00FF63C6"/>
    <w:rsid w:val="00FF6494"/>
    <w:rsid w:val="00FF6B50"/>
    <w:rsid w:val="00FF7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73227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5A75C3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F15A78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semiHidden="0" w:uiPriority="0" w:unhideWhenUsed="0" w:qFormat="1"/>
    <w:lsdException w:name="footnote reference" w:uiPriority="0"/>
    <w:lsdException w:name="page number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First Indent 2" w:uiPriority="0"/>
    <w:lsdException w:name="Body Text 2" w:uiPriority="0"/>
    <w:lsdException w:name="Body Text 3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aliases w:val="Рег. Обычный"/>
    <w:qFormat/>
    <w:rsid w:val="005A75C3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Название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F15A78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://ramenskoye.ru" TargetMode="External"/><Relationship Id="rId18" Type="http://schemas.openxmlformats.org/officeDocument/2006/relationships/hyperlink" Target="consultantplus://offline/ref=937C15C2A9C0D15C403C16013ABE423D86AE23A03FAE9439FCE74595D50538DFA7872BEDCD2724582EvBQ" TargetMode="External"/><Relationship Id="rId26" Type="http://schemas.openxmlformats.org/officeDocument/2006/relationships/hyperlink" Target="consultantplus://offline/ref=0742AFA88718E53EE90CCF18D3259DA337B088DE5068CE83A9C1D4CBFC1DF466F88349E77D77ACD300T4H" TargetMode="External"/><Relationship Id="rId3" Type="http://schemas.openxmlformats.org/officeDocument/2006/relationships/numbering" Target="numbering.xml"/><Relationship Id="rId21" Type="http://schemas.openxmlformats.org/officeDocument/2006/relationships/hyperlink" Target="consultantplus://offline/ref=937C15C2A9C0D15C403C16013ABE423D86AE23A03FAE9439FCE74595D50538DFA7872BE82CvDQ" TargetMode="External"/><Relationship Id="rId34" Type="http://schemas.openxmlformats.org/officeDocument/2006/relationships/footer" Target="footer2.xml"/><Relationship Id="rId7" Type="http://schemas.openxmlformats.org/officeDocument/2006/relationships/webSettings" Target="webSettings.xml"/><Relationship Id="rId12" Type="http://schemas.openxmlformats.org/officeDocument/2006/relationships/hyperlink" Target="http://uslugi.mosreg.ru" TargetMode="External"/><Relationship Id="rId17" Type="http://schemas.openxmlformats.org/officeDocument/2006/relationships/hyperlink" Target="consultantplus://offline/ref=937C15C2A9C0D15C403C16013ABE423D85A925A437AA9439FCE74595D50538DFA7872BEDCD27205D2Ev5Q" TargetMode="External"/><Relationship Id="rId25" Type="http://schemas.openxmlformats.org/officeDocument/2006/relationships/hyperlink" Target="consultantplus://offline/ref=0742AFA88718E53EE90CCF18D3259DA337B081DB5765CE83A9C1D4CBFC1DF466F88349E77D77ADD700T7H" TargetMode="External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937C15C2A9C0D15C403C16013ABE423D85A925A437AA9439FCE74595D50538DFA7872BEDCD27255E2Ev3Q" TargetMode="External"/><Relationship Id="rId20" Type="http://schemas.openxmlformats.org/officeDocument/2006/relationships/hyperlink" Target="consultantplus://offline/ref=937C15C2A9C0D15C403C16013ABE423D86AE23A03FAE9439FCE74595D50538DFA7872BEE2Cv4Q" TargetMode="External"/><Relationship Id="rId29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consultantplus://offline/ref=0F8D1EB71863249D3D5B7C42B86BE3091CA55E29C2E62AAEAF1F03582606C8FA7FC6E66DD2D8E2D9p8k5M" TargetMode="External"/><Relationship Id="rId24" Type="http://schemas.openxmlformats.org/officeDocument/2006/relationships/hyperlink" Target="consultantplus://offline/ref=0742AFA88718E53EE90CCF18D3259DA33EB485DC50669389A198D8C9FB12AB71FFCA45E67D77AF0DT6H" TargetMode="External"/><Relationship Id="rId32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hyperlink" Target="http://ramenskoye.ru" TargetMode="External"/><Relationship Id="rId23" Type="http://schemas.openxmlformats.org/officeDocument/2006/relationships/hyperlink" Target="consultantplus://offline/ref=0742AFA88718E53EE90CCF18D3259DA337B183DA5368CE83A9C1D4CBFC01TDH" TargetMode="External"/><Relationship Id="rId28" Type="http://schemas.openxmlformats.org/officeDocument/2006/relationships/hyperlink" Target="consultantplus://offline/ref=0742AFA88718E53EE90CCF18D3259DA33FB188D351669389A198D8C9FB12AB71FFCA45E67D77AC0DT1H" TargetMode="External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yperlink" Target="consultantplus://offline/ref=937C15C2A9C0D15C403C16013ABE423D86AE23A03FAE9439FCE74595D50538DFA7872BEDCD27255F2Ev3Q" TargetMode="External"/><Relationship Id="rId31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ramadm@ramenskoye.ru" TargetMode="External"/><Relationship Id="rId22" Type="http://schemas.openxmlformats.org/officeDocument/2006/relationships/hyperlink" Target="consultantplus://offline/ref=0F8D1EB71863249D3D5B7C42B86BE3091CA55E29C2E62AAEAF1F03582606C8FA7FC6E66DD2D8E2D9p8k5M" TargetMode="External"/><Relationship Id="rId27" Type="http://schemas.openxmlformats.org/officeDocument/2006/relationships/hyperlink" Target="consultantplus://offline/ref=0742AFA88718E53EE90CCF18D3259DA33FB188D351669389A198D8C9FB12AB71FFCA45E67D77AC0DT1H" TargetMode="External"/><Relationship Id="rId30" Type="http://schemas.openxmlformats.org/officeDocument/2006/relationships/oleObject" Target="embeddings/oleObject1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1A2105F-9099-4486-9991-24DE626253C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94F1826-E6E6-46C5-901C-905151F9B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1</TotalTime>
  <Pages>94</Pages>
  <Words>21492</Words>
  <Characters>122507</Characters>
  <Application>Microsoft Office Word</Application>
  <DocSecurity>0</DocSecurity>
  <Lines>1020</Lines>
  <Paragraphs>2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43712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P18U15</cp:lastModifiedBy>
  <cp:revision>68</cp:revision>
  <cp:lastPrinted>2020-12-02T09:53:00Z</cp:lastPrinted>
  <dcterms:created xsi:type="dcterms:W3CDTF">2018-11-22T08:51:00Z</dcterms:created>
  <dcterms:modified xsi:type="dcterms:W3CDTF">2020-12-29T09:56:00Z</dcterms:modified>
</cp:coreProperties>
</file>